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0B6444" w14:textId="77777777" w:rsidR="00624688" w:rsidRDefault="00624688" w:rsidP="00624688">
      <w:pPr>
        <w:widowControl w:val="0"/>
        <w:ind w:right="-143"/>
        <w:jc w:val="center"/>
        <w:rPr>
          <w:rFonts w:eastAsiaTheme="minorHAnsi"/>
        </w:rPr>
      </w:pPr>
      <w:r>
        <w:rPr>
          <w:b/>
        </w:rPr>
        <w:t>МИНОБРНАУКИ РОССИИ</w:t>
      </w:r>
    </w:p>
    <w:p w14:paraId="281253D4" w14:textId="77777777" w:rsidR="00624688" w:rsidRDefault="00624688" w:rsidP="00624688">
      <w:pPr>
        <w:widowControl w:val="0"/>
        <w:ind w:right="-143"/>
        <w:jc w:val="center"/>
      </w:pPr>
      <w:r>
        <w:rPr>
          <w:b/>
        </w:rPr>
        <w:t>ФЕДЕРАЛЬНОЕ ГОСУДАРСТВЕННОЕ БЮДЖЕТНОЕ ОБРАЗОВАТЕЛЬНОЕ</w:t>
      </w:r>
      <w:r>
        <w:br/>
      </w:r>
      <w:r>
        <w:rPr>
          <w:b/>
        </w:rPr>
        <w:t>УЧРЕЖДЕНИЕ ВЫСШЕГО ОБРАЗОВАНИЯ</w:t>
      </w:r>
      <w:r>
        <w:rPr>
          <w:b/>
        </w:rPr>
        <w:br/>
        <w:t>«ТУЛЬСКИЙ ГОСУДАРСТВЕННЫЙ УНИВЕРСИТЕТ»</w:t>
      </w:r>
      <w:r>
        <w:br/>
      </w:r>
    </w:p>
    <w:p w14:paraId="6226BEA9" w14:textId="77777777" w:rsidR="00624688" w:rsidRDefault="00624688" w:rsidP="00624688">
      <w:pPr>
        <w:spacing w:after="120"/>
        <w:ind w:right="-143"/>
        <w:jc w:val="center"/>
      </w:pPr>
      <w:r>
        <w:t>Институт прикладной математики и компьютерных наук</w:t>
      </w:r>
    </w:p>
    <w:p w14:paraId="26651D6A" w14:textId="67D429F7" w:rsidR="00624688" w:rsidRDefault="00624688" w:rsidP="00624688">
      <w:pPr>
        <w:widowControl w:val="0"/>
        <w:ind w:right="-143"/>
      </w:pPr>
    </w:p>
    <w:p w14:paraId="515ADFF1" w14:textId="264DFA04" w:rsidR="00624688" w:rsidRDefault="00624688" w:rsidP="00624688">
      <w:pPr>
        <w:widowControl w:val="0"/>
        <w:ind w:right="-143"/>
      </w:pPr>
    </w:p>
    <w:p w14:paraId="187D40A6" w14:textId="77777777" w:rsidR="00624688" w:rsidRDefault="00624688" w:rsidP="00624688">
      <w:pPr>
        <w:widowControl w:val="0"/>
        <w:ind w:right="-143"/>
      </w:pPr>
    </w:p>
    <w:p w14:paraId="10263012" w14:textId="77777777" w:rsidR="00624688" w:rsidRDefault="00624688" w:rsidP="00624688">
      <w:pPr>
        <w:widowControl w:val="0"/>
        <w:ind w:right="-143"/>
        <w:jc w:val="center"/>
      </w:pPr>
      <w:r>
        <w:t>_____________________________________________________</w:t>
      </w:r>
      <w:r>
        <w:br/>
        <w:t>(тема курсовой работы)</w:t>
      </w:r>
    </w:p>
    <w:p w14:paraId="240EDDBC" w14:textId="77777777" w:rsidR="00624688" w:rsidRDefault="00624688" w:rsidP="00624688">
      <w:pPr>
        <w:widowControl w:val="0"/>
        <w:ind w:right="-143"/>
      </w:pPr>
    </w:p>
    <w:p w14:paraId="695D3BCD" w14:textId="77777777" w:rsidR="00624688" w:rsidRDefault="00624688" w:rsidP="00624688">
      <w:pPr>
        <w:widowControl w:val="0"/>
        <w:ind w:right="-143"/>
      </w:pPr>
    </w:p>
    <w:p w14:paraId="38CC24C1" w14:textId="77777777" w:rsidR="00624688" w:rsidRDefault="00624688" w:rsidP="00624688">
      <w:pPr>
        <w:widowControl w:val="0"/>
        <w:ind w:right="-143"/>
        <w:jc w:val="center"/>
      </w:pPr>
      <w:r>
        <w:t>ПОЯСНИТЕЛЬНАЯ ЗАПИСКА</w:t>
      </w:r>
      <w:r>
        <w:br/>
        <w:t>к курсовой работе</w:t>
      </w:r>
      <w:r>
        <w:br/>
        <w:t>по дисциплине</w:t>
      </w:r>
    </w:p>
    <w:p w14:paraId="0AAACE91" w14:textId="77777777" w:rsidR="00624688" w:rsidRDefault="00624688" w:rsidP="00624688">
      <w:pPr>
        <w:widowControl w:val="0"/>
        <w:ind w:right="-143"/>
        <w:jc w:val="center"/>
      </w:pPr>
      <w:r>
        <w:t>_____________________________________________________________</w:t>
      </w:r>
      <w:r>
        <w:br/>
        <w:t>(полное наименование учебной дисциплины)</w:t>
      </w:r>
    </w:p>
    <w:p w14:paraId="401FF212" w14:textId="77777777" w:rsidR="00624688" w:rsidRDefault="00624688" w:rsidP="00624688">
      <w:pPr>
        <w:widowControl w:val="0"/>
        <w:ind w:right="-143"/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2552"/>
        <w:gridCol w:w="2552"/>
        <w:gridCol w:w="2552"/>
      </w:tblGrid>
      <w:tr w:rsidR="00624688" w14:paraId="6FE7AE1B" w14:textId="77777777" w:rsidTr="00624688">
        <w:tc>
          <w:tcPr>
            <w:tcW w:w="1668" w:type="dxa"/>
            <w:hideMark/>
          </w:tcPr>
          <w:p w14:paraId="24967E8C" w14:textId="77777777" w:rsidR="00624688" w:rsidRDefault="00624688">
            <w:pPr>
              <w:widowControl w:val="0"/>
              <w:ind w:right="-143"/>
            </w:pPr>
            <w:r>
              <w:t>Студент гр.</w:t>
            </w:r>
          </w:p>
        </w:tc>
        <w:tc>
          <w:tcPr>
            <w:tcW w:w="2552" w:type="dxa"/>
            <w:hideMark/>
          </w:tcPr>
          <w:p w14:paraId="3C818AD0" w14:textId="77777777" w:rsidR="00624688" w:rsidRDefault="00624688">
            <w:pPr>
              <w:widowControl w:val="0"/>
              <w:ind w:right="-143"/>
              <w:jc w:val="center"/>
            </w:pPr>
            <w:r>
              <w:t>______________</w:t>
            </w:r>
          </w:p>
        </w:tc>
        <w:tc>
          <w:tcPr>
            <w:tcW w:w="2552" w:type="dxa"/>
            <w:hideMark/>
          </w:tcPr>
          <w:p w14:paraId="50B7321E" w14:textId="77777777" w:rsidR="00624688" w:rsidRDefault="00624688">
            <w:pPr>
              <w:widowControl w:val="0"/>
              <w:ind w:right="-143"/>
              <w:jc w:val="center"/>
            </w:pPr>
            <w:r>
              <w:t>______________</w:t>
            </w:r>
          </w:p>
        </w:tc>
        <w:tc>
          <w:tcPr>
            <w:tcW w:w="2552" w:type="dxa"/>
            <w:hideMark/>
          </w:tcPr>
          <w:p w14:paraId="1F0A7999" w14:textId="77777777" w:rsidR="00624688" w:rsidRDefault="00624688">
            <w:pPr>
              <w:widowControl w:val="0"/>
              <w:ind w:right="-143"/>
              <w:jc w:val="center"/>
            </w:pPr>
            <w:r>
              <w:t>______________</w:t>
            </w:r>
          </w:p>
        </w:tc>
      </w:tr>
      <w:tr w:rsidR="00624688" w14:paraId="21AD1A24" w14:textId="77777777" w:rsidTr="00624688">
        <w:tc>
          <w:tcPr>
            <w:tcW w:w="1668" w:type="dxa"/>
          </w:tcPr>
          <w:p w14:paraId="260F459C" w14:textId="77777777" w:rsidR="00624688" w:rsidRDefault="00624688">
            <w:pPr>
              <w:widowControl w:val="0"/>
              <w:snapToGrid w:val="0"/>
              <w:ind w:right="-143"/>
              <w:jc w:val="center"/>
            </w:pPr>
          </w:p>
        </w:tc>
        <w:tc>
          <w:tcPr>
            <w:tcW w:w="2552" w:type="dxa"/>
            <w:hideMark/>
          </w:tcPr>
          <w:p w14:paraId="32EE38A1" w14:textId="77777777" w:rsidR="00624688" w:rsidRDefault="00624688">
            <w:pPr>
              <w:widowControl w:val="0"/>
              <w:ind w:right="-143"/>
              <w:jc w:val="center"/>
            </w:pPr>
            <w:r>
              <w:t>(индекс группы)</w:t>
            </w:r>
          </w:p>
        </w:tc>
        <w:tc>
          <w:tcPr>
            <w:tcW w:w="2552" w:type="dxa"/>
            <w:hideMark/>
          </w:tcPr>
          <w:p w14:paraId="77FF52D9" w14:textId="77777777" w:rsidR="00624688" w:rsidRDefault="00624688">
            <w:pPr>
              <w:widowControl w:val="0"/>
              <w:ind w:right="-143"/>
              <w:jc w:val="center"/>
            </w:pPr>
            <w:r>
              <w:t>(подпись и дата)</w:t>
            </w:r>
          </w:p>
        </w:tc>
        <w:tc>
          <w:tcPr>
            <w:tcW w:w="2552" w:type="dxa"/>
            <w:hideMark/>
          </w:tcPr>
          <w:p w14:paraId="191A5149" w14:textId="77777777" w:rsidR="00624688" w:rsidRDefault="00624688">
            <w:pPr>
              <w:widowControl w:val="0"/>
              <w:ind w:right="-143"/>
              <w:jc w:val="center"/>
            </w:pPr>
            <w:r>
              <w:t>(инициалы и фамилия)</w:t>
            </w:r>
          </w:p>
        </w:tc>
      </w:tr>
    </w:tbl>
    <w:p w14:paraId="3C610152" w14:textId="77777777" w:rsidR="00624688" w:rsidRDefault="00624688" w:rsidP="00624688">
      <w:pPr>
        <w:widowControl w:val="0"/>
        <w:ind w:right="-143"/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2269"/>
        <w:gridCol w:w="2552"/>
        <w:gridCol w:w="2552"/>
      </w:tblGrid>
      <w:tr w:rsidR="00624688" w14:paraId="08290001" w14:textId="77777777" w:rsidTr="00624688">
        <w:tc>
          <w:tcPr>
            <w:tcW w:w="1951" w:type="dxa"/>
            <w:hideMark/>
          </w:tcPr>
          <w:p w14:paraId="707C6AE5" w14:textId="77777777" w:rsidR="00624688" w:rsidRDefault="00624688">
            <w:pPr>
              <w:widowControl w:val="0"/>
              <w:ind w:right="-143"/>
            </w:pPr>
            <w:r>
              <w:t>Руководитель</w:t>
            </w:r>
          </w:p>
        </w:tc>
        <w:tc>
          <w:tcPr>
            <w:tcW w:w="2269" w:type="dxa"/>
            <w:hideMark/>
          </w:tcPr>
          <w:p w14:paraId="701DD7A9" w14:textId="77777777" w:rsidR="00624688" w:rsidRDefault="00624688">
            <w:pPr>
              <w:widowControl w:val="0"/>
              <w:ind w:right="-143"/>
              <w:jc w:val="center"/>
            </w:pPr>
            <w:r>
              <w:t>______________</w:t>
            </w:r>
          </w:p>
        </w:tc>
        <w:tc>
          <w:tcPr>
            <w:tcW w:w="2552" w:type="dxa"/>
            <w:hideMark/>
          </w:tcPr>
          <w:p w14:paraId="43E773FE" w14:textId="77777777" w:rsidR="00624688" w:rsidRDefault="00624688">
            <w:pPr>
              <w:widowControl w:val="0"/>
              <w:ind w:right="-143"/>
              <w:jc w:val="center"/>
            </w:pPr>
            <w:r>
              <w:t>______________</w:t>
            </w:r>
          </w:p>
        </w:tc>
        <w:tc>
          <w:tcPr>
            <w:tcW w:w="2552" w:type="dxa"/>
            <w:hideMark/>
          </w:tcPr>
          <w:p w14:paraId="2159AC05" w14:textId="77777777" w:rsidR="00624688" w:rsidRDefault="00624688">
            <w:pPr>
              <w:widowControl w:val="0"/>
              <w:ind w:right="-143"/>
              <w:jc w:val="center"/>
            </w:pPr>
            <w:r>
              <w:t>______________</w:t>
            </w:r>
          </w:p>
        </w:tc>
      </w:tr>
      <w:tr w:rsidR="00624688" w14:paraId="3C0AD993" w14:textId="77777777" w:rsidTr="00624688">
        <w:tc>
          <w:tcPr>
            <w:tcW w:w="1951" w:type="dxa"/>
          </w:tcPr>
          <w:p w14:paraId="27F1E514" w14:textId="77777777" w:rsidR="00624688" w:rsidRDefault="00624688">
            <w:pPr>
              <w:widowControl w:val="0"/>
              <w:snapToGrid w:val="0"/>
              <w:ind w:right="-143"/>
              <w:jc w:val="center"/>
            </w:pPr>
          </w:p>
        </w:tc>
        <w:tc>
          <w:tcPr>
            <w:tcW w:w="2269" w:type="dxa"/>
            <w:hideMark/>
          </w:tcPr>
          <w:p w14:paraId="05EE0B62" w14:textId="77777777" w:rsidR="00624688" w:rsidRDefault="00624688">
            <w:pPr>
              <w:widowControl w:val="0"/>
              <w:ind w:right="-143"/>
              <w:jc w:val="center"/>
            </w:pPr>
            <w:r>
              <w:t>(должность и</w:t>
            </w:r>
            <w:r>
              <w:br/>
              <w:t>ученая степень)</w:t>
            </w:r>
          </w:p>
        </w:tc>
        <w:tc>
          <w:tcPr>
            <w:tcW w:w="2552" w:type="dxa"/>
            <w:hideMark/>
          </w:tcPr>
          <w:p w14:paraId="18375D49" w14:textId="77777777" w:rsidR="00624688" w:rsidRDefault="00624688">
            <w:pPr>
              <w:widowControl w:val="0"/>
              <w:ind w:right="-143"/>
              <w:jc w:val="center"/>
            </w:pPr>
            <w:r>
              <w:t>(подпись и дата)</w:t>
            </w:r>
          </w:p>
        </w:tc>
        <w:tc>
          <w:tcPr>
            <w:tcW w:w="2552" w:type="dxa"/>
            <w:hideMark/>
          </w:tcPr>
          <w:p w14:paraId="1F027337" w14:textId="77777777" w:rsidR="00624688" w:rsidRDefault="00624688">
            <w:pPr>
              <w:widowControl w:val="0"/>
              <w:ind w:right="-143"/>
              <w:jc w:val="center"/>
            </w:pPr>
            <w:r>
              <w:t>(инициалы и фамилия)</w:t>
            </w:r>
          </w:p>
        </w:tc>
      </w:tr>
    </w:tbl>
    <w:p w14:paraId="0749B904" w14:textId="77777777" w:rsidR="00624688" w:rsidRDefault="00624688" w:rsidP="00624688">
      <w:pPr>
        <w:widowControl w:val="0"/>
        <w:ind w:right="-143"/>
        <w:rPr>
          <w:lang w:eastAsia="en-US"/>
        </w:rPr>
      </w:pPr>
    </w:p>
    <w:p w14:paraId="324B9569" w14:textId="77777777" w:rsidR="00624688" w:rsidRDefault="00624688" w:rsidP="00624688">
      <w:pPr>
        <w:widowControl w:val="0"/>
        <w:ind w:right="-143"/>
        <w:jc w:val="center"/>
      </w:pPr>
      <w:r>
        <w:t>ТУЛА 2024</w:t>
      </w:r>
    </w:p>
    <w:p w14:paraId="45CA9CB3" w14:textId="2B2CE1CB" w:rsidR="00A20B02" w:rsidRDefault="00A20B02" w:rsidP="00A20B02">
      <w:pPr>
        <w:widowControl w:val="0"/>
        <w:spacing w:line="240" w:lineRule="auto"/>
        <w:jc w:val="center"/>
      </w:pPr>
      <w:r>
        <w:lastRenderedPageBreak/>
        <w:t>Бланк заданий</w:t>
      </w:r>
    </w:p>
    <w:p w14:paraId="73DF00B6" w14:textId="4D2B2966" w:rsidR="00A20B02" w:rsidRDefault="00A20B02" w:rsidP="00A20B02">
      <w:pPr>
        <w:widowControl w:val="0"/>
        <w:spacing w:line="240" w:lineRule="auto"/>
        <w:jc w:val="center"/>
      </w:pPr>
    </w:p>
    <w:p w14:paraId="0BDFFB76" w14:textId="2ABE8355" w:rsidR="00A20B02" w:rsidRDefault="00A20B02" w:rsidP="00A20B02">
      <w:pPr>
        <w:widowControl w:val="0"/>
        <w:spacing w:line="240" w:lineRule="auto"/>
        <w:jc w:val="center"/>
      </w:pPr>
    </w:p>
    <w:p w14:paraId="69C126D3" w14:textId="31FB496A" w:rsidR="00A20B02" w:rsidRDefault="00A20B02" w:rsidP="00A20B02">
      <w:pPr>
        <w:widowControl w:val="0"/>
        <w:spacing w:line="240" w:lineRule="auto"/>
        <w:jc w:val="center"/>
      </w:pPr>
    </w:p>
    <w:p w14:paraId="103C3C68" w14:textId="71E60D89" w:rsidR="00A20B02" w:rsidRDefault="00A20B02" w:rsidP="00A20B02">
      <w:pPr>
        <w:widowControl w:val="0"/>
        <w:spacing w:line="240" w:lineRule="auto"/>
        <w:jc w:val="center"/>
      </w:pPr>
    </w:p>
    <w:p w14:paraId="21A243F9" w14:textId="69165D07" w:rsidR="00A20B02" w:rsidRDefault="00A20B02" w:rsidP="00A20B02">
      <w:pPr>
        <w:widowControl w:val="0"/>
        <w:spacing w:line="240" w:lineRule="auto"/>
        <w:jc w:val="center"/>
      </w:pPr>
    </w:p>
    <w:p w14:paraId="19FBD0E1" w14:textId="6C88FA76" w:rsidR="00A20B02" w:rsidRDefault="00A20B02" w:rsidP="00A20B02">
      <w:pPr>
        <w:widowControl w:val="0"/>
        <w:spacing w:line="240" w:lineRule="auto"/>
        <w:jc w:val="center"/>
      </w:pPr>
    </w:p>
    <w:p w14:paraId="5DFD7FF2" w14:textId="61224326" w:rsidR="00A20B02" w:rsidRDefault="00A20B02" w:rsidP="00A20B02">
      <w:pPr>
        <w:widowControl w:val="0"/>
        <w:spacing w:line="240" w:lineRule="auto"/>
        <w:jc w:val="center"/>
      </w:pPr>
    </w:p>
    <w:p w14:paraId="7A76F9A5" w14:textId="41541DE9" w:rsidR="00A20B02" w:rsidRDefault="00A20B02" w:rsidP="00A20B02">
      <w:pPr>
        <w:widowControl w:val="0"/>
        <w:spacing w:line="240" w:lineRule="auto"/>
        <w:jc w:val="center"/>
      </w:pPr>
    </w:p>
    <w:p w14:paraId="530C4DEF" w14:textId="1A169EF2" w:rsidR="00A20B02" w:rsidRDefault="00A20B02" w:rsidP="00A20B02">
      <w:pPr>
        <w:widowControl w:val="0"/>
        <w:spacing w:line="240" w:lineRule="auto"/>
        <w:jc w:val="center"/>
      </w:pPr>
    </w:p>
    <w:p w14:paraId="70DC6A93" w14:textId="52F1803D" w:rsidR="00A20B02" w:rsidRDefault="00A20B02" w:rsidP="00A20B02">
      <w:pPr>
        <w:widowControl w:val="0"/>
        <w:spacing w:line="240" w:lineRule="auto"/>
        <w:jc w:val="center"/>
      </w:pPr>
    </w:p>
    <w:p w14:paraId="15D1814D" w14:textId="215A11FC" w:rsidR="00A20B02" w:rsidRDefault="00A20B02" w:rsidP="00A20B02">
      <w:pPr>
        <w:widowControl w:val="0"/>
        <w:spacing w:line="240" w:lineRule="auto"/>
        <w:jc w:val="center"/>
      </w:pPr>
    </w:p>
    <w:p w14:paraId="1770AE11" w14:textId="58D27A85" w:rsidR="00A20B02" w:rsidRDefault="00A20B02" w:rsidP="00A20B02">
      <w:pPr>
        <w:widowControl w:val="0"/>
        <w:spacing w:line="240" w:lineRule="auto"/>
        <w:jc w:val="center"/>
      </w:pPr>
    </w:p>
    <w:p w14:paraId="1DB330F0" w14:textId="7E691AE2" w:rsidR="00A20B02" w:rsidRDefault="00A20B02" w:rsidP="00A20B02">
      <w:pPr>
        <w:widowControl w:val="0"/>
        <w:spacing w:line="240" w:lineRule="auto"/>
        <w:jc w:val="center"/>
      </w:pPr>
    </w:p>
    <w:p w14:paraId="21395D0B" w14:textId="30B33C19" w:rsidR="00A20B02" w:rsidRDefault="00A20B02" w:rsidP="00A20B02">
      <w:pPr>
        <w:widowControl w:val="0"/>
        <w:spacing w:line="240" w:lineRule="auto"/>
        <w:jc w:val="center"/>
      </w:pPr>
    </w:p>
    <w:p w14:paraId="67156166" w14:textId="3A46697C" w:rsidR="00A20B02" w:rsidRDefault="00A20B02" w:rsidP="00A20B02">
      <w:pPr>
        <w:widowControl w:val="0"/>
        <w:spacing w:line="240" w:lineRule="auto"/>
        <w:jc w:val="center"/>
      </w:pPr>
    </w:p>
    <w:p w14:paraId="3A49954F" w14:textId="33F1DAAE" w:rsidR="00A20B02" w:rsidRDefault="00A20B02" w:rsidP="00A20B02">
      <w:pPr>
        <w:widowControl w:val="0"/>
        <w:spacing w:line="240" w:lineRule="auto"/>
        <w:jc w:val="center"/>
      </w:pPr>
    </w:p>
    <w:p w14:paraId="605F1D06" w14:textId="3BE96AE3" w:rsidR="00A20B02" w:rsidRDefault="00A20B02" w:rsidP="00A20B02">
      <w:pPr>
        <w:widowControl w:val="0"/>
        <w:spacing w:line="240" w:lineRule="auto"/>
        <w:jc w:val="center"/>
      </w:pPr>
    </w:p>
    <w:p w14:paraId="04B65C09" w14:textId="62F58961" w:rsidR="00A20B02" w:rsidRDefault="00A20B02" w:rsidP="00A20B02">
      <w:pPr>
        <w:widowControl w:val="0"/>
        <w:spacing w:line="240" w:lineRule="auto"/>
        <w:jc w:val="center"/>
      </w:pPr>
    </w:p>
    <w:p w14:paraId="00A42C5A" w14:textId="35463191" w:rsidR="00A20B02" w:rsidRDefault="00A20B02" w:rsidP="00A20B02">
      <w:pPr>
        <w:widowControl w:val="0"/>
        <w:spacing w:line="240" w:lineRule="auto"/>
        <w:jc w:val="center"/>
      </w:pPr>
    </w:p>
    <w:p w14:paraId="60E85C58" w14:textId="4D2B8B0D" w:rsidR="00A20B02" w:rsidRDefault="00A20B02" w:rsidP="00A20B02">
      <w:pPr>
        <w:widowControl w:val="0"/>
        <w:spacing w:line="240" w:lineRule="auto"/>
        <w:jc w:val="center"/>
      </w:pPr>
    </w:p>
    <w:p w14:paraId="1A82433F" w14:textId="125A9358" w:rsidR="00A20B02" w:rsidRDefault="00A20B02" w:rsidP="00A20B02">
      <w:pPr>
        <w:widowControl w:val="0"/>
        <w:spacing w:line="240" w:lineRule="auto"/>
        <w:jc w:val="center"/>
      </w:pPr>
    </w:p>
    <w:p w14:paraId="37D34713" w14:textId="3F5A6EE8" w:rsidR="00A20B02" w:rsidRDefault="00A20B02" w:rsidP="00A20B02">
      <w:pPr>
        <w:widowControl w:val="0"/>
        <w:spacing w:line="240" w:lineRule="auto"/>
        <w:jc w:val="center"/>
      </w:pPr>
    </w:p>
    <w:p w14:paraId="0B5D8D4E" w14:textId="1F02A6B4" w:rsidR="00A20B02" w:rsidRDefault="00A20B02" w:rsidP="00A20B02">
      <w:pPr>
        <w:widowControl w:val="0"/>
        <w:spacing w:line="240" w:lineRule="auto"/>
        <w:jc w:val="center"/>
      </w:pPr>
    </w:p>
    <w:p w14:paraId="43C2182A" w14:textId="0825D5C2" w:rsidR="00A20B02" w:rsidRDefault="00A20B02" w:rsidP="00A20B02">
      <w:pPr>
        <w:widowControl w:val="0"/>
        <w:spacing w:line="240" w:lineRule="auto"/>
        <w:jc w:val="center"/>
      </w:pPr>
    </w:p>
    <w:p w14:paraId="2E86266E" w14:textId="6B7D1137" w:rsidR="00A20B02" w:rsidRDefault="00A20B02" w:rsidP="00A20B02">
      <w:pPr>
        <w:widowControl w:val="0"/>
        <w:spacing w:line="240" w:lineRule="auto"/>
        <w:jc w:val="center"/>
      </w:pPr>
    </w:p>
    <w:p w14:paraId="7D946F62" w14:textId="428204FA" w:rsidR="00A20B02" w:rsidRDefault="00A20B02" w:rsidP="00A33063">
      <w:pPr>
        <w:widowControl w:val="0"/>
        <w:spacing w:line="240" w:lineRule="auto"/>
      </w:pPr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200919682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43DBF84" w14:textId="7138DB78" w:rsidR="00A20B02" w:rsidRPr="00B84E80" w:rsidRDefault="00A20B02">
          <w:pPr>
            <w:pStyle w:val="a3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B84E80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Оглавление</w:t>
          </w:r>
        </w:p>
        <w:p w14:paraId="07839972" w14:textId="35BCD297" w:rsidR="00A33063" w:rsidRDefault="00A20B02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6771849" w:history="1">
            <w:r w:rsidR="00A33063" w:rsidRPr="004C074D">
              <w:rPr>
                <w:rStyle w:val="a7"/>
                <w:noProof/>
              </w:rPr>
              <w:t>ВВЕДЕНИЕ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49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4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5EA26C20" w14:textId="0842C178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0" w:history="1">
            <w:r w:rsidR="00A33063" w:rsidRPr="004C074D">
              <w:rPr>
                <w:rStyle w:val="a7"/>
                <w:noProof/>
              </w:rPr>
              <w:t>1. АНАЛИЗ ПРЕДМЕТНОЙ ОБЛАСТИ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0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5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181AECEE" w14:textId="13FC7C12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1" w:history="1">
            <w:r w:rsidR="00A33063" w:rsidRPr="004C074D">
              <w:rPr>
                <w:rStyle w:val="a7"/>
                <w:noProof/>
              </w:rPr>
              <w:t>2</w:t>
            </w:r>
            <w:r w:rsidR="00A33063" w:rsidRPr="004C074D">
              <w:rPr>
                <w:rStyle w:val="a7"/>
                <w:noProof/>
                <w:lang w:val="en-US"/>
              </w:rPr>
              <w:t xml:space="preserve">. </w:t>
            </w:r>
            <w:r w:rsidR="00A33063" w:rsidRPr="004C074D">
              <w:rPr>
                <w:rStyle w:val="a7"/>
                <w:noProof/>
              </w:rPr>
              <w:t>ТЕХНИЧЕСКОЕ ЗАДАНИЕ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1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7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5C00301D" w14:textId="76B6C849" w:rsidR="00A33063" w:rsidRDefault="009A7ADB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2" w:history="1">
            <w:r w:rsidR="00A33063" w:rsidRPr="004C074D">
              <w:rPr>
                <w:rStyle w:val="a7"/>
                <w:b/>
                <w:bCs/>
                <w:noProof/>
              </w:rPr>
              <w:t>2.1 Назначение разработки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2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7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0E42B795" w14:textId="775A0946" w:rsidR="00A33063" w:rsidRDefault="009A7ADB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3" w:history="1">
            <w:r w:rsidR="00A33063" w:rsidRPr="004C074D">
              <w:rPr>
                <w:rStyle w:val="a7"/>
                <w:b/>
                <w:bCs/>
                <w:noProof/>
              </w:rPr>
              <w:t>2.2. Требования к программе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3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7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308989F3" w14:textId="117C5A50" w:rsidR="00A33063" w:rsidRDefault="009A7ADB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4" w:history="1">
            <w:r w:rsidR="00A33063" w:rsidRPr="004C074D">
              <w:rPr>
                <w:rStyle w:val="a7"/>
                <w:b/>
                <w:bCs/>
                <w:noProof/>
              </w:rPr>
              <w:t>2.3 Стадии и этапы разработки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4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8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277DF94F" w14:textId="381A0C12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5" w:history="1">
            <w:r w:rsidR="00A33063" w:rsidRPr="004C074D">
              <w:rPr>
                <w:rStyle w:val="a7"/>
                <w:noProof/>
              </w:rPr>
              <w:t>3. МОДЕЛИРОВАНИЕ И РАЗРАБОТКА ПРОГРАММЫ НА ОСНОВЕ ПРИНЦИПОВ ООП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5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10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26D210DC" w14:textId="428ABB32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6" w:history="1">
            <w:r w:rsidR="00A33063" w:rsidRPr="004C074D">
              <w:rPr>
                <w:rStyle w:val="a7"/>
                <w:noProof/>
              </w:rPr>
              <w:t>4. ОПИСАНИЕ ПРОГРАММЫ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6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14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63DD947F" w14:textId="2738D679" w:rsidR="00A33063" w:rsidRDefault="009A7ADB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7" w:history="1">
            <w:r w:rsidR="00A33063" w:rsidRPr="004C074D">
              <w:rPr>
                <w:rStyle w:val="a7"/>
                <w:b/>
                <w:bCs/>
                <w:noProof/>
              </w:rPr>
              <w:t>4.1 Функциональное назначение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7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14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4696BE67" w14:textId="5E68ED0C" w:rsidR="00A33063" w:rsidRDefault="009A7ADB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8" w:history="1">
            <w:r w:rsidR="00A33063" w:rsidRPr="004C074D">
              <w:rPr>
                <w:rStyle w:val="a7"/>
                <w:b/>
                <w:bCs/>
                <w:noProof/>
              </w:rPr>
              <w:t>4.2 Описание логической структуры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8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14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20134F56" w14:textId="29CA98E2" w:rsidR="00A33063" w:rsidRDefault="009A7ADB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59" w:history="1">
            <w:r w:rsidR="00A33063" w:rsidRPr="004C074D">
              <w:rPr>
                <w:rStyle w:val="a7"/>
                <w:b/>
                <w:bCs/>
                <w:noProof/>
              </w:rPr>
              <w:t>4.3 Входные и выходные данные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59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14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1FD74885" w14:textId="5E0845C1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60" w:history="1">
            <w:r w:rsidR="00A33063" w:rsidRPr="004C074D">
              <w:rPr>
                <w:rStyle w:val="a7"/>
                <w:noProof/>
              </w:rPr>
              <w:t>5.  ИНСТРУКЦИЯ ПО ЭКСПЛУАТАЦИИ ПРОГРАММЫ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60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15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2105EB96" w14:textId="75967FE9" w:rsidR="00A33063" w:rsidRDefault="009A7ADB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61" w:history="1">
            <w:r w:rsidR="00A33063" w:rsidRPr="004C074D">
              <w:rPr>
                <w:rStyle w:val="a7"/>
                <w:b/>
                <w:bCs/>
                <w:noProof/>
              </w:rPr>
              <w:t>5.1 Назначение программы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61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15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7B2BA817" w14:textId="11F1622B" w:rsidR="00A33063" w:rsidRDefault="009A7ADB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62" w:history="1">
            <w:r w:rsidR="00A33063" w:rsidRPr="004C074D">
              <w:rPr>
                <w:rStyle w:val="a7"/>
                <w:b/>
                <w:bCs/>
                <w:noProof/>
              </w:rPr>
              <w:t>5.2 Выполнение программы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62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15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54DC68F3" w14:textId="093C3D5B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63" w:history="1">
            <w:r w:rsidR="00A33063" w:rsidRPr="004C074D">
              <w:rPr>
                <w:rStyle w:val="a7"/>
                <w:noProof/>
              </w:rPr>
              <w:t>ЗАКЛЮЧЕНИЕ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63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19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26B31004" w14:textId="3042E39B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64" w:history="1">
            <w:r w:rsidR="00A33063" w:rsidRPr="004C074D">
              <w:rPr>
                <w:rStyle w:val="a7"/>
                <w:noProof/>
              </w:rPr>
              <w:t>Список использованной литературы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64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20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3E7A25D9" w14:textId="09239A87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65" w:history="1">
            <w:r w:rsidR="00A33063" w:rsidRPr="004C074D">
              <w:rPr>
                <w:rStyle w:val="a7"/>
                <w:noProof/>
              </w:rPr>
              <w:t xml:space="preserve">Приложение А – Класс </w:t>
            </w:r>
            <w:r w:rsidR="00A33063" w:rsidRPr="004C074D">
              <w:rPr>
                <w:rStyle w:val="a7"/>
                <w:noProof/>
                <w:lang w:val="en-US"/>
              </w:rPr>
              <w:t>room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65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21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6F0AB8BE" w14:textId="022F0D38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66" w:history="1">
            <w:r w:rsidR="00A33063" w:rsidRPr="004C074D">
              <w:rPr>
                <w:rStyle w:val="a7"/>
                <w:noProof/>
              </w:rPr>
              <w:t xml:space="preserve">Приложение Б – Класс </w:t>
            </w:r>
            <w:r w:rsidR="00A33063" w:rsidRPr="004C074D">
              <w:rPr>
                <w:rStyle w:val="a7"/>
                <w:noProof/>
                <w:lang w:val="en-US"/>
              </w:rPr>
              <w:t>schedule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66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25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095E32BC" w14:textId="1B441841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67" w:history="1">
            <w:r w:rsidR="00A33063" w:rsidRPr="004C074D">
              <w:rPr>
                <w:rStyle w:val="a7"/>
                <w:noProof/>
              </w:rPr>
              <w:t xml:space="preserve">Приложение В – Класс </w:t>
            </w:r>
            <w:r w:rsidR="00A33063" w:rsidRPr="004C074D">
              <w:rPr>
                <w:rStyle w:val="a7"/>
                <w:noProof/>
                <w:lang w:val="en-US"/>
              </w:rPr>
              <w:t>MyForm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67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27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7DCD0460" w14:textId="4B1B248A" w:rsidR="00A33063" w:rsidRDefault="009A7ADB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</w:rPr>
          </w:pPr>
          <w:hyperlink w:anchor="_Toc156771868" w:history="1">
            <w:r w:rsidR="00A33063" w:rsidRPr="004C074D">
              <w:rPr>
                <w:rStyle w:val="a7"/>
                <w:noProof/>
              </w:rPr>
              <w:t xml:space="preserve">Приложение Г – Исполняемый файл </w:t>
            </w:r>
            <w:r w:rsidR="00A33063" w:rsidRPr="004C074D">
              <w:rPr>
                <w:rStyle w:val="a7"/>
                <w:noProof/>
                <w:lang w:val="en-US"/>
              </w:rPr>
              <w:t>MyForm</w:t>
            </w:r>
            <w:r w:rsidR="00A33063">
              <w:rPr>
                <w:noProof/>
                <w:webHidden/>
              </w:rPr>
              <w:tab/>
            </w:r>
            <w:r w:rsidR="00A33063">
              <w:rPr>
                <w:noProof/>
                <w:webHidden/>
              </w:rPr>
              <w:fldChar w:fldCharType="begin"/>
            </w:r>
            <w:r w:rsidR="00A33063">
              <w:rPr>
                <w:noProof/>
                <w:webHidden/>
              </w:rPr>
              <w:instrText xml:space="preserve"> PAGEREF _Toc156771868 \h </w:instrText>
            </w:r>
            <w:r w:rsidR="00A33063">
              <w:rPr>
                <w:noProof/>
                <w:webHidden/>
              </w:rPr>
            </w:r>
            <w:r w:rsidR="00A33063">
              <w:rPr>
                <w:noProof/>
                <w:webHidden/>
              </w:rPr>
              <w:fldChar w:fldCharType="separate"/>
            </w:r>
            <w:r w:rsidR="00486410">
              <w:rPr>
                <w:noProof/>
                <w:webHidden/>
              </w:rPr>
              <w:t>55</w:t>
            </w:r>
            <w:r w:rsidR="00A33063">
              <w:rPr>
                <w:noProof/>
                <w:webHidden/>
              </w:rPr>
              <w:fldChar w:fldCharType="end"/>
            </w:r>
          </w:hyperlink>
        </w:p>
        <w:p w14:paraId="7FE9266E" w14:textId="3D2DCBEA" w:rsidR="00A20B02" w:rsidRDefault="00A20B02">
          <w:r>
            <w:rPr>
              <w:b/>
              <w:bCs/>
            </w:rPr>
            <w:fldChar w:fldCharType="end"/>
          </w:r>
        </w:p>
      </w:sdtContent>
    </w:sdt>
    <w:p w14:paraId="1105C6C3" w14:textId="4AC26825" w:rsidR="00A20B02" w:rsidRDefault="00A20B02" w:rsidP="00A20B02">
      <w:pPr>
        <w:widowControl w:val="0"/>
        <w:spacing w:line="240" w:lineRule="auto"/>
      </w:pPr>
    </w:p>
    <w:p w14:paraId="1F22378C" w14:textId="7EB9C31B" w:rsidR="00A20B02" w:rsidRDefault="00A20B02" w:rsidP="00A20B02">
      <w:pPr>
        <w:widowControl w:val="0"/>
        <w:spacing w:line="240" w:lineRule="auto"/>
      </w:pPr>
    </w:p>
    <w:p w14:paraId="377EED6D" w14:textId="1B6749F0" w:rsidR="00A20B02" w:rsidRDefault="00A20B02" w:rsidP="00A20B02">
      <w:pPr>
        <w:widowControl w:val="0"/>
        <w:spacing w:line="240" w:lineRule="auto"/>
      </w:pPr>
    </w:p>
    <w:p w14:paraId="648C3FC5" w14:textId="7377629F" w:rsidR="00A20B02" w:rsidRDefault="00A20B02" w:rsidP="00A20B02">
      <w:pPr>
        <w:widowControl w:val="0"/>
        <w:spacing w:line="240" w:lineRule="auto"/>
      </w:pPr>
    </w:p>
    <w:p w14:paraId="460F69D8" w14:textId="585C5584" w:rsidR="00A20B02" w:rsidRDefault="00A20B02" w:rsidP="00A20B02">
      <w:pPr>
        <w:widowControl w:val="0"/>
        <w:spacing w:line="240" w:lineRule="auto"/>
      </w:pPr>
    </w:p>
    <w:p w14:paraId="69497ED2" w14:textId="43931E46" w:rsidR="00A20B02" w:rsidRDefault="00A20B02" w:rsidP="00A20B02">
      <w:pPr>
        <w:widowControl w:val="0"/>
        <w:spacing w:line="240" w:lineRule="auto"/>
      </w:pPr>
    </w:p>
    <w:p w14:paraId="6EF195BB" w14:textId="450A2C3B" w:rsidR="00A20B02" w:rsidRDefault="00A20B02" w:rsidP="00A20B02">
      <w:pPr>
        <w:widowControl w:val="0"/>
        <w:spacing w:line="240" w:lineRule="auto"/>
      </w:pPr>
    </w:p>
    <w:p w14:paraId="723E7961" w14:textId="77777777" w:rsidR="00A20B02" w:rsidRPr="0034254A" w:rsidRDefault="00A20B02" w:rsidP="00A20B02">
      <w:pPr>
        <w:pStyle w:val="1"/>
        <w:spacing w:line="360" w:lineRule="auto"/>
        <w:rPr>
          <w:rFonts w:cs="Times New Roman"/>
        </w:rPr>
      </w:pPr>
      <w:bookmarkStart w:id="0" w:name="_Toc156384382"/>
      <w:bookmarkStart w:id="1" w:name="_Toc156771849"/>
      <w:r w:rsidRPr="0034254A">
        <w:rPr>
          <w:rFonts w:cs="Times New Roman"/>
        </w:rPr>
        <w:lastRenderedPageBreak/>
        <w:t>ВВЕДЕНИЕ</w:t>
      </w:r>
      <w:bookmarkEnd w:id="0"/>
      <w:bookmarkEnd w:id="1"/>
    </w:p>
    <w:p w14:paraId="232FCE4D" w14:textId="701AF193" w:rsidR="00A20B02" w:rsidRPr="00A20B02" w:rsidRDefault="00A20B02" w:rsidP="00A20B02">
      <w:pPr>
        <w:spacing w:line="360" w:lineRule="auto"/>
        <w:ind w:firstLine="709"/>
      </w:pPr>
      <w:r w:rsidRPr="00A20B02">
        <w:t xml:space="preserve">Данная курсовая работа </w:t>
      </w:r>
      <w:r>
        <w:t>направлена на</w:t>
      </w:r>
      <w:r w:rsidRPr="00A20B02">
        <w:t xml:space="preserve"> анализ предложенной предметной области, разработку базы данных для нее и создание прикладного программного продукта на языке C++ с использованием Win</w:t>
      </w:r>
      <w:r>
        <w:rPr>
          <w:lang w:val="en-US"/>
        </w:rPr>
        <w:t>dows</w:t>
      </w:r>
      <w:r w:rsidRPr="00A20B02">
        <w:t xml:space="preserve"> Forms для построения графического интерфейса.</w:t>
      </w:r>
    </w:p>
    <w:p w14:paraId="7C0A22CE" w14:textId="77777777" w:rsidR="00A20B02" w:rsidRPr="0034254A" w:rsidRDefault="00A20B02" w:rsidP="00A20B02">
      <w:pPr>
        <w:spacing w:line="360" w:lineRule="auto"/>
      </w:pPr>
    </w:p>
    <w:p w14:paraId="2BE639F0" w14:textId="77777777" w:rsidR="00A20B02" w:rsidRPr="0034254A" w:rsidRDefault="00A20B02" w:rsidP="00A20B02">
      <w:pPr>
        <w:spacing w:line="360" w:lineRule="auto"/>
      </w:pPr>
    </w:p>
    <w:p w14:paraId="3A4984D4" w14:textId="77777777" w:rsidR="00A20B02" w:rsidRPr="0034254A" w:rsidRDefault="00A20B02" w:rsidP="00A20B02">
      <w:pPr>
        <w:spacing w:line="360" w:lineRule="auto"/>
      </w:pPr>
    </w:p>
    <w:p w14:paraId="31798E49" w14:textId="77777777" w:rsidR="00A20B02" w:rsidRPr="0034254A" w:rsidRDefault="00A20B02" w:rsidP="00A20B02">
      <w:pPr>
        <w:spacing w:line="360" w:lineRule="auto"/>
      </w:pPr>
    </w:p>
    <w:p w14:paraId="1F54551F" w14:textId="77777777" w:rsidR="00A20B02" w:rsidRPr="0034254A" w:rsidRDefault="00A20B02" w:rsidP="00A20B02">
      <w:pPr>
        <w:spacing w:line="360" w:lineRule="auto"/>
      </w:pPr>
    </w:p>
    <w:p w14:paraId="01524E7F" w14:textId="77777777" w:rsidR="00A20B02" w:rsidRPr="0034254A" w:rsidRDefault="00A20B02" w:rsidP="00A20B02">
      <w:pPr>
        <w:spacing w:line="360" w:lineRule="auto"/>
      </w:pPr>
    </w:p>
    <w:p w14:paraId="4D9A1582" w14:textId="77777777" w:rsidR="00A20B02" w:rsidRPr="0034254A" w:rsidRDefault="00A20B02" w:rsidP="00A20B02">
      <w:pPr>
        <w:spacing w:line="360" w:lineRule="auto"/>
      </w:pPr>
    </w:p>
    <w:p w14:paraId="2B37FEFC" w14:textId="77777777" w:rsidR="00A20B02" w:rsidRPr="0034254A" w:rsidRDefault="00A20B02" w:rsidP="00A20B02">
      <w:pPr>
        <w:spacing w:line="360" w:lineRule="auto"/>
      </w:pPr>
    </w:p>
    <w:p w14:paraId="1E3DD7ED" w14:textId="77777777" w:rsidR="00A20B02" w:rsidRPr="0034254A" w:rsidRDefault="00A20B02" w:rsidP="00A20B02">
      <w:pPr>
        <w:spacing w:line="360" w:lineRule="auto"/>
      </w:pPr>
    </w:p>
    <w:p w14:paraId="4591526C" w14:textId="77777777" w:rsidR="00A20B02" w:rsidRPr="0034254A" w:rsidRDefault="00A20B02" w:rsidP="00A20B02">
      <w:pPr>
        <w:spacing w:line="360" w:lineRule="auto"/>
      </w:pPr>
    </w:p>
    <w:p w14:paraId="7313E354" w14:textId="77777777" w:rsidR="00A20B02" w:rsidRPr="0034254A" w:rsidRDefault="00A20B02" w:rsidP="00A20B02">
      <w:pPr>
        <w:spacing w:line="360" w:lineRule="auto"/>
      </w:pPr>
    </w:p>
    <w:p w14:paraId="5D051582" w14:textId="77777777" w:rsidR="00A20B02" w:rsidRPr="0034254A" w:rsidRDefault="00A20B02" w:rsidP="00A20B02">
      <w:pPr>
        <w:spacing w:line="360" w:lineRule="auto"/>
      </w:pPr>
    </w:p>
    <w:p w14:paraId="27171024" w14:textId="77777777" w:rsidR="00A20B02" w:rsidRPr="0034254A" w:rsidRDefault="00A20B02" w:rsidP="00A20B02">
      <w:pPr>
        <w:spacing w:line="360" w:lineRule="auto"/>
      </w:pPr>
    </w:p>
    <w:p w14:paraId="3AD30ED8" w14:textId="77777777" w:rsidR="00A20B02" w:rsidRPr="0034254A" w:rsidRDefault="00A20B02" w:rsidP="00A20B02">
      <w:pPr>
        <w:spacing w:line="360" w:lineRule="auto"/>
      </w:pPr>
    </w:p>
    <w:p w14:paraId="4DED3F2C" w14:textId="77777777" w:rsidR="00A20B02" w:rsidRPr="0034254A" w:rsidRDefault="00A20B02" w:rsidP="00A20B02">
      <w:pPr>
        <w:spacing w:line="360" w:lineRule="auto"/>
      </w:pPr>
    </w:p>
    <w:p w14:paraId="219D587F" w14:textId="77777777" w:rsidR="00A20B02" w:rsidRPr="0034254A" w:rsidRDefault="00A20B02" w:rsidP="00A20B02">
      <w:pPr>
        <w:spacing w:line="360" w:lineRule="auto"/>
      </w:pPr>
    </w:p>
    <w:p w14:paraId="2C58CDFD" w14:textId="1F09DF22" w:rsidR="00A20B02" w:rsidRPr="0034254A" w:rsidRDefault="00A20B02" w:rsidP="00A20B02">
      <w:pPr>
        <w:pStyle w:val="1"/>
        <w:spacing w:line="360" w:lineRule="auto"/>
        <w:rPr>
          <w:rFonts w:cs="Times New Roman"/>
        </w:rPr>
      </w:pPr>
      <w:bookmarkStart w:id="2" w:name="_Toc156384383"/>
      <w:bookmarkStart w:id="3" w:name="_Toc156771850"/>
      <w:r w:rsidRPr="0034254A">
        <w:rPr>
          <w:rFonts w:cs="Times New Roman"/>
        </w:rPr>
        <w:lastRenderedPageBreak/>
        <w:t>1</w:t>
      </w:r>
      <w:r w:rsidR="00B84E80" w:rsidRPr="0050599F">
        <w:rPr>
          <w:rFonts w:cs="Times New Roman"/>
        </w:rPr>
        <w:t xml:space="preserve">. </w:t>
      </w:r>
      <w:r w:rsidRPr="0034254A">
        <w:rPr>
          <w:rFonts w:cs="Times New Roman"/>
        </w:rPr>
        <w:t>АНАЛИЗ ПРЕДМЕТНОЙ ОБЛАСТИ</w:t>
      </w:r>
      <w:bookmarkEnd w:id="2"/>
      <w:bookmarkEnd w:id="3"/>
    </w:p>
    <w:p w14:paraId="65E3322F" w14:textId="35ABB894" w:rsidR="00A20B02" w:rsidRPr="0034254A" w:rsidRDefault="00A20B02" w:rsidP="00A20B02">
      <w:pPr>
        <w:spacing w:line="360" w:lineRule="auto"/>
        <w:ind w:firstLine="708"/>
      </w:pPr>
      <w:r w:rsidRPr="0034254A">
        <w:t xml:space="preserve">Предметная область, для которой разрабатывается программный продукт, является </w:t>
      </w:r>
      <w:r>
        <w:t>гостиница</w:t>
      </w:r>
      <w:r w:rsidRPr="00A20B02">
        <w:t>,</w:t>
      </w:r>
      <w:r>
        <w:t xml:space="preserve"> </w:t>
      </w:r>
      <w:r w:rsidR="00A9520D">
        <w:t>здания</w:t>
      </w:r>
      <w:r w:rsidR="00A9520D" w:rsidRPr="00A9520D">
        <w:t>,</w:t>
      </w:r>
      <w:r w:rsidR="00A9520D">
        <w:t xml:space="preserve"> сооружения и </w:t>
      </w:r>
      <w:r>
        <w:t>номера помещений в ней</w:t>
      </w:r>
      <w:r w:rsidRPr="0034254A">
        <w:t>. В данной области есть ряд особенностей и бизнес-процессов, которые нужно учесть при разработке продукта.</w:t>
      </w:r>
    </w:p>
    <w:p w14:paraId="2076E836" w14:textId="48E4A684" w:rsidR="006341C1" w:rsidRDefault="00A20B02" w:rsidP="006341C1">
      <w:pPr>
        <w:spacing w:line="360" w:lineRule="auto"/>
        <w:ind w:firstLine="708"/>
        <w:rPr>
          <w:u w:val="single"/>
        </w:rPr>
      </w:pPr>
      <w:r w:rsidRPr="0034254A">
        <w:rPr>
          <w:u w:val="single"/>
        </w:rPr>
        <w:t>Особенности и бизнес-процессы:</w:t>
      </w:r>
    </w:p>
    <w:p w14:paraId="08346A8B" w14:textId="77777777" w:rsidR="006341C1" w:rsidRDefault="006341C1" w:rsidP="006341C1">
      <w:pPr>
        <w:pStyle w:val="a4"/>
        <w:numPr>
          <w:ilvl w:val="0"/>
          <w:numId w:val="3"/>
        </w:numPr>
      </w:pPr>
      <w:r w:rsidRPr="006341C1">
        <w:t>Бронирование и регистрация: гостиницы предоставляют услуги по бронированию номеров и регистрации постояльцев, что включает в себя сбор и обработку информации о гостях.</w:t>
      </w:r>
    </w:p>
    <w:p w14:paraId="6FBB77AC" w14:textId="77777777" w:rsidR="006341C1" w:rsidRDefault="006341C1" w:rsidP="006341C1">
      <w:pPr>
        <w:pStyle w:val="a4"/>
        <w:numPr>
          <w:ilvl w:val="0"/>
          <w:numId w:val="3"/>
        </w:numPr>
      </w:pPr>
      <w:r w:rsidRPr="006341C1">
        <w:t>Номерной фонд: необходимость эффективного учета доступных номеров, их категорий, состояния (свободен, занят) и оснащения для удовлетворения потребностей гостей.</w:t>
      </w:r>
    </w:p>
    <w:p w14:paraId="3B8838D1" w14:textId="43D0F479" w:rsidR="00A20B02" w:rsidRDefault="00A20B02" w:rsidP="00A20B02">
      <w:pPr>
        <w:spacing w:line="360" w:lineRule="auto"/>
        <w:ind w:firstLine="708"/>
        <w:rPr>
          <w:u w:val="single"/>
        </w:rPr>
      </w:pPr>
      <w:r w:rsidRPr="0034254A">
        <w:rPr>
          <w:u w:val="single"/>
        </w:rPr>
        <w:t>Проблемы и способы их решения:</w:t>
      </w:r>
    </w:p>
    <w:p w14:paraId="35E1646D" w14:textId="7E5C861D" w:rsidR="006341C1" w:rsidRPr="006341C1" w:rsidRDefault="006341C1" w:rsidP="006341C1">
      <w:pPr>
        <w:pStyle w:val="a4"/>
        <w:numPr>
          <w:ilvl w:val="0"/>
          <w:numId w:val="6"/>
        </w:numPr>
      </w:pPr>
      <w:r w:rsidRPr="006341C1">
        <w:t xml:space="preserve">Бронирование и регистрация: для упрощения процесса регистрации гостей, необходимо внедрить </w:t>
      </w:r>
      <w:r>
        <w:t>программу</w:t>
      </w:r>
      <w:r w:rsidRPr="006341C1">
        <w:t>,</w:t>
      </w:r>
      <w:r>
        <w:t xml:space="preserve"> позволяющую в реальном времени забронировать номер в отеле</w:t>
      </w:r>
      <w:r w:rsidRPr="006341C1">
        <w:t>.</w:t>
      </w:r>
    </w:p>
    <w:p w14:paraId="22D66851" w14:textId="77777777" w:rsidR="006341C1" w:rsidRPr="006341C1" w:rsidRDefault="006341C1" w:rsidP="006341C1">
      <w:pPr>
        <w:pStyle w:val="a4"/>
        <w:numPr>
          <w:ilvl w:val="0"/>
          <w:numId w:val="6"/>
        </w:numPr>
      </w:pPr>
      <w:r w:rsidRPr="006341C1">
        <w:t>Номерной фонд: для повышения эффективности управления номерным фондом, рекомендуется внедрить систему автоматизированного учета доступности номеров и моментального обновления информации о занятости.</w:t>
      </w:r>
    </w:p>
    <w:p w14:paraId="5BCCA8C1" w14:textId="77777777" w:rsidR="006341C1" w:rsidRPr="00A20B02" w:rsidRDefault="00A20B02" w:rsidP="006341C1">
      <w:pPr>
        <w:spacing w:line="360" w:lineRule="auto"/>
        <w:ind w:firstLine="708"/>
      </w:pPr>
      <w:r w:rsidRPr="0034254A">
        <w:rPr>
          <w:u w:val="single"/>
        </w:rPr>
        <w:t>Место разрабатываемого продукта в организационной структуре предприятия:</w:t>
      </w:r>
      <w:r>
        <w:rPr>
          <w:u w:val="single"/>
        </w:rPr>
        <w:t xml:space="preserve"> </w:t>
      </w:r>
      <w:r w:rsidR="006341C1">
        <w:t>разрабатываемый продукт может интегрироваться в уже действующую организационную структуру</w:t>
      </w:r>
      <w:r w:rsidR="006341C1" w:rsidRPr="006341C1">
        <w:t>.</w:t>
      </w:r>
      <w:r w:rsidR="006341C1">
        <w:t xml:space="preserve"> Программа будет помогать портье в автоматизации процесса регистрации гостей в гостинице</w:t>
      </w:r>
    </w:p>
    <w:p w14:paraId="458F7E4A" w14:textId="08318702" w:rsidR="00A20B02" w:rsidRPr="00030987" w:rsidRDefault="00A20B02" w:rsidP="006341C1">
      <w:pPr>
        <w:spacing w:line="360" w:lineRule="auto"/>
        <w:ind w:firstLine="708"/>
      </w:pPr>
      <w:r w:rsidRPr="0034254A">
        <w:t>Из  существующих программ, представленных на рынке, для работы бара, возьмем на рассмотрение</w:t>
      </w:r>
      <w:r w:rsidR="006341C1">
        <w:t>:</w:t>
      </w:r>
      <w:r w:rsidR="006341C1" w:rsidRPr="006341C1">
        <w:t xml:space="preserve"> </w:t>
      </w:r>
      <w:r w:rsidR="006341C1">
        <w:rPr>
          <w:lang w:val="en-US"/>
        </w:rPr>
        <w:t>Protel</w:t>
      </w:r>
      <w:r w:rsidR="006341C1" w:rsidRPr="006341C1">
        <w:t xml:space="preserve">, </w:t>
      </w:r>
      <w:r w:rsidR="006341C1">
        <w:rPr>
          <w:lang w:val="en-US"/>
        </w:rPr>
        <w:t>Amadeus</w:t>
      </w:r>
      <w:r w:rsidR="006341C1" w:rsidRPr="006341C1">
        <w:t xml:space="preserve">, </w:t>
      </w:r>
      <w:r w:rsidR="006341C1">
        <w:rPr>
          <w:lang w:val="en-US"/>
        </w:rPr>
        <w:t>Cloudbeds</w:t>
      </w:r>
    </w:p>
    <w:p w14:paraId="6F1517F0" w14:textId="1276FB6E" w:rsidR="006341C1" w:rsidRPr="006341C1" w:rsidRDefault="006341C1" w:rsidP="006341C1">
      <w:pPr>
        <w:pStyle w:val="a4"/>
        <w:numPr>
          <w:ilvl w:val="0"/>
          <w:numId w:val="7"/>
        </w:numPr>
        <w:spacing w:line="360" w:lineRule="auto"/>
      </w:pPr>
      <w:r>
        <w:rPr>
          <w:lang w:val="en-US"/>
        </w:rPr>
        <w:t>Protel</w:t>
      </w:r>
    </w:p>
    <w:p w14:paraId="79986E8B" w14:textId="60B34437" w:rsidR="006341C1" w:rsidRDefault="006341C1" w:rsidP="006341C1">
      <w:pPr>
        <w:spacing w:line="360" w:lineRule="auto"/>
        <w:ind w:firstLine="709"/>
      </w:pPr>
      <w:r>
        <w:t>Программа предоставляет следующие функции: управление бронированием</w:t>
      </w:r>
      <w:r w:rsidRPr="006341C1">
        <w:t>,</w:t>
      </w:r>
      <w:r>
        <w:t xml:space="preserve"> работа с номерами</w:t>
      </w:r>
      <w:r w:rsidRPr="006341C1">
        <w:t>,</w:t>
      </w:r>
      <w:r>
        <w:t xml:space="preserve"> учет услуг</w:t>
      </w:r>
      <w:r w:rsidRPr="006341C1">
        <w:t>,</w:t>
      </w:r>
      <w:r>
        <w:t xml:space="preserve"> аналитику и отчётность</w:t>
      </w:r>
      <w:r w:rsidRPr="006341C1">
        <w:t>.</w:t>
      </w:r>
    </w:p>
    <w:p w14:paraId="171831A7" w14:textId="22862B31" w:rsidR="0065542C" w:rsidRPr="006341C1" w:rsidRDefault="0065542C" w:rsidP="0065542C">
      <w:pPr>
        <w:pStyle w:val="a4"/>
        <w:numPr>
          <w:ilvl w:val="0"/>
          <w:numId w:val="7"/>
        </w:numPr>
        <w:spacing w:line="360" w:lineRule="auto"/>
      </w:pPr>
      <w:r>
        <w:rPr>
          <w:lang w:val="en-US"/>
        </w:rPr>
        <w:lastRenderedPageBreak/>
        <w:t>Amadeus</w:t>
      </w:r>
    </w:p>
    <w:p w14:paraId="584CCFDD" w14:textId="6062AEA9" w:rsidR="0065542C" w:rsidRPr="006341C1" w:rsidRDefault="0065542C" w:rsidP="0065542C">
      <w:pPr>
        <w:spacing w:line="360" w:lineRule="auto"/>
        <w:ind w:firstLine="709"/>
      </w:pPr>
      <w:r>
        <w:t>Программа имеет следующие особенности:</w:t>
      </w:r>
      <w:r w:rsidRPr="0065542C">
        <w:t xml:space="preserve"> </w:t>
      </w:r>
      <w:r>
        <w:t>интеграция с другими сервисами (по типу множества платежных систем и т</w:t>
      </w:r>
      <w:r w:rsidRPr="0065542C">
        <w:t>.</w:t>
      </w:r>
      <w:r>
        <w:t xml:space="preserve"> д</w:t>
      </w:r>
      <w:r w:rsidRPr="0065542C">
        <w:t>.</w:t>
      </w:r>
      <w:r>
        <w:t>)</w:t>
      </w:r>
      <w:r w:rsidRPr="0065542C">
        <w:t>,</w:t>
      </w:r>
      <w:r>
        <w:t xml:space="preserve"> интегрированные решения для цепочек отелей</w:t>
      </w:r>
      <w:r w:rsidRPr="0065542C">
        <w:t xml:space="preserve">, </w:t>
      </w:r>
      <w:r>
        <w:t>удобный и понятный интерфейс</w:t>
      </w:r>
    </w:p>
    <w:p w14:paraId="6A67414E" w14:textId="74564906" w:rsidR="0065542C" w:rsidRPr="006341C1" w:rsidRDefault="0065542C" w:rsidP="0065542C">
      <w:pPr>
        <w:pStyle w:val="a4"/>
        <w:numPr>
          <w:ilvl w:val="0"/>
          <w:numId w:val="7"/>
        </w:numPr>
        <w:spacing w:line="360" w:lineRule="auto"/>
      </w:pPr>
      <w:r>
        <w:rPr>
          <w:lang w:val="en-US"/>
        </w:rPr>
        <w:t>Cloudbeds</w:t>
      </w:r>
    </w:p>
    <w:p w14:paraId="164140E1" w14:textId="4EE2ECC3" w:rsidR="0065542C" w:rsidRDefault="0065542C" w:rsidP="0065542C">
      <w:pPr>
        <w:spacing w:line="360" w:lineRule="auto"/>
        <w:ind w:firstLine="709"/>
      </w:pPr>
      <w:r>
        <w:t>Программа имеет следующие особенности:</w:t>
      </w:r>
      <w:r w:rsidRPr="0065542C">
        <w:t xml:space="preserve"> </w:t>
      </w:r>
      <w:r>
        <w:t>гибкость и масштабируемость</w:t>
      </w:r>
      <w:r w:rsidRPr="0065542C">
        <w:t>,</w:t>
      </w:r>
      <w:r>
        <w:t xml:space="preserve"> интеграция с онлайн бронированием</w:t>
      </w:r>
      <w:r w:rsidRPr="0065542C">
        <w:t>,</w:t>
      </w:r>
      <w:r>
        <w:t xml:space="preserve"> многоязычность и локализация</w:t>
      </w:r>
      <w:r w:rsidRPr="0065542C">
        <w:t>,</w:t>
      </w:r>
      <w:r>
        <w:t xml:space="preserve"> а также программа лояльности</w:t>
      </w:r>
      <w:r w:rsidRPr="0065542C">
        <w:t>.</w:t>
      </w:r>
    </w:p>
    <w:p w14:paraId="3D97DF5A" w14:textId="47ACE20D" w:rsidR="00A20B02" w:rsidRDefault="0065542C" w:rsidP="0065542C">
      <w:pPr>
        <w:spacing w:line="360" w:lineRule="auto"/>
        <w:ind w:firstLine="709"/>
      </w:pPr>
      <w:r>
        <w:t>Проанализировав существующие приложения в рассматриваемой предметной области</w:t>
      </w:r>
      <w:r w:rsidRPr="0065542C">
        <w:t>,</w:t>
      </w:r>
      <w:r>
        <w:t xml:space="preserve"> было принято решение создать программный продукт с функциями просмотра информации о номерах</w:t>
      </w:r>
      <w:r w:rsidRPr="0065542C">
        <w:t>,</w:t>
      </w:r>
      <w:r>
        <w:t xml:space="preserve"> расписании и управлением бронирования</w:t>
      </w:r>
      <w:r w:rsidRPr="0065542C">
        <w:t>.</w:t>
      </w:r>
    </w:p>
    <w:p w14:paraId="28370170" w14:textId="6C187000" w:rsidR="00210A65" w:rsidRDefault="00210A65" w:rsidP="00210A65">
      <w:pPr>
        <w:spacing w:line="360" w:lineRule="auto"/>
        <w:ind w:firstLine="708"/>
      </w:pPr>
      <w:r w:rsidRPr="00210A65">
        <w:rPr>
          <w:b/>
          <w:bCs/>
        </w:rPr>
        <w:t>Цель данной курсовой работы</w:t>
      </w:r>
      <w:r w:rsidRPr="0034254A">
        <w:t xml:space="preserve"> заключается в создании прикладного программного продукта на языке С++ с графическим интерфейсом, который </w:t>
      </w:r>
      <w:r>
        <w:t>поможет портье быстрее осуществлять регистрацию гостей</w:t>
      </w:r>
      <w:r w:rsidRPr="00210A65">
        <w:t>.</w:t>
      </w:r>
    </w:p>
    <w:p w14:paraId="5385D10D" w14:textId="77777777" w:rsidR="00210A65" w:rsidRPr="0034254A" w:rsidRDefault="00210A65" w:rsidP="00210A65">
      <w:pPr>
        <w:spacing w:line="360" w:lineRule="auto"/>
        <w:ind w:firstLine="709"/>
      </w:pPr>
      <w:r w:rsidRPr="00210A65">
        <w:rPr>
          <w:b/>
          <w:bCs/>
        </w:rPr>
        <w:t>Задачи курсовой работы</w:t>
      </w:r>
      <w:r w:rsidRPr="0034254A">
        <w:t xml:space="preserve">: </w:t>
      </w:r>
    </w:p>
    <w:p w14:paraId="4FB1CE2B" w14:textId="0D03C835" w:rsidR="00210A65" w:rsidRPr="0034254A" w:rsidRDefault="00210A65" w:rsidP="00210A65">
      <w:pPr>
        <w:pStyle w:val="a4"/>
        <w:numPr>
          <w:ilvl w:val="0"/>
          <w:numId w:val="8"/>
        </w:numPr>
        <w:spacing w:line="360" w:lineRule="auto"/>
      </w:pPr>
      <w:r w:rsidRPr="0034254A">
        <w:t>Разработать логику продукта.</w:t>
      </w:r>
    </w:p>
    <w:p w14:paraId="733F22E2" w14:textId="65245485" w:rsidR="00210A65" w:rsidRPr="0034254A" w:rsidRDefault="00210A65" w:rsidP="00210A65">
      <w:pPr>
        <w:pStyle w:val="a4"/>
        <w:numPr>
          <w:ilvl w:val="0"/>
          <w:numId w:val="8"/>
        </w:numPr>
        <w:spacing w:line="360" w:lineRule="auto"/>
      </w:pPr>
      <w:r w:rsidRPr="0034254A">
        <w:t>Разработать дизайн продукта.</w:t>
      </w:r>
    </w:p>
    <w:p w14:paraId="582A1B15" w14:textId="77777777" w:rsidR="00210A65" w:rsidRPr="0034254A" w:rsidRDefault="00210A65" w:rsidP="00210A65">
      <w:pPr>
        <w:pStyle w:val="a4"/>
        <w:numPr>
          <w:ilvl w:val="0"/>
          <w:numId w:val="8"/>
        </w:numPr>
        <w:spacing w:line="360" w:lineRule="auto"/>
      </w:pPr>
      <w:r w:rsidRPr="0034254A">
        <w:t>Изучить теорию по созданию приложений с графическим интерфейсом на языке С++ с использованием WinForms.</w:t>
      </w:r>
    </w:p>
    <w:p w14:paraId="625DCC85" w14:textId="77777777" w:rsidR="00210A65" w:rsidRPr="0034254A" w:rsidRDefault="00210A65" w:rsidP="00210A65">
      <w:pPr>
        <w:pStyle w:val="a4"/>
        <w:numPr>
          <w:ilvl w:val="0"/>
          <w:numId w:val="8"/>
        </w:numPr>
        <w:spacing w:line="360" w:lineRule="auto"/>
      </w:pPr>
      <w:r w:rsidRPr="0034254A">
        <w:t>Реализовать практическую часть работы.</w:t>
      </w:r>
    </w:p>
    <w:p w14:paraId="008D9B27" w14:textId="3E18E578" w:rsidR="00210A65" w:rsidRDefault="00210A65" w:rsidP="00210A65">
      <w:pPr>
        <w:spacing w:line="360" w:lineRule="auto"/>
        <w:ind w:firstLine="708"/>
      </w:pPr>
    </w:p>
    <w:p w14:paraId="5C280DED" w14:textId="07AB1511" w:rsidR="00210A65" w:rsidRDefault="00210A65" w:rsidP="00210A65">
      <w:pPr>
        <w:spacing w:line="360" w:lineRule="auto"/>
        <w:ind w:firstLine="708"/>
      </w:pPr>
    </w:p>
    <w:p w14:paraId="4953EA18" w14:textId="3348680C" w:rsidR="00210A65" w:rsidRDefault="00210A65" w:rsidP="00210A65">
      <w:pPr>
        <w:spacing w:line="360" w:lineRule="auto"/>
        <w:ind w:firstLine="708"/>
      </w:pPr>
    </w:p>
    <w:p w14:paraId="7BCC5937" w14:textId="69879069" w:rsidR="00210A65" w:rsidRDefault="00210A65" w:rsidP="00210A65">
      <w:pPr>
        <w:spacing w:line="360" w:lineRule="auto"/>
        <w:ind w:firstLine="708"/>
      </w:pPr>
    </w:p>
    <w:p w14:paraId="13DA4191" w14:textId="628B7D77" w:rsidR="00210A65" w:rsidRPr="0034254A" w:rsidRDefault="00210A65" w:rsidP="00210A65">
      <w:pPr>
        <w:pStyle w:val="1"/>
        <w:spacing w:line="360" w:lineRule="auto"/>
        <w:rPr>
          <w:rFonts w:cs="Times New Roman"/>
        </w:rPr>
      </w:pPr>
      <w:bookmarkStart w:id="4" w:name="_Toc156384384"/>
      <w:bookmarkStart w:id="5" w:name="_Toc156771851"/>
      <w:r w:rsidRPr="0034254A">
        <w:rPr>
          <w:rFonts w:cs="Times New Roman"/>
        </w:rPr>
        <w:lastRenderedPageBreak/>
        <w:t>2</w:t>
      </w:r>
      <w:r w:rsidR="00B84E80">
        <w:rPr>
          <w:rFonts w:cs="Times New Roman"/>
          <w:lang w:val="en-US"/>
        </w:rPr>
        <w:t xml:space="preserve">. </w:t>
      </w:r>
      <w:r w:rsidRPr="0034254A">
        <w:rPr>
          <w:rFonts w:cs="Times New Roman"/>
        </w:rPr>
        <w:t>ТЕХНИЧЕСКОЕ ЗАДАНИЕ</w:t>
      </w:r>
      <w:bookmarkEnd w:id="4"/>
      <w:bookmarkEnd w:id="5"/>
    </w:p>
    <w:p w14:paraId="37120FCC" w14:textId="77777777" w:rsidR="00210A65" w:rsidRPr="00175B0D" w:rsidRDefault="00210A65" w:rsidP="00210A65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56384385"/>
      <w:bookmarkStart w:id="7" w:name="_Toc156771852"/>
      <w:r w:rsidRPr="00175B0D">
        <w:rPr>
          <w:rFonts w:ascii="Times New Roman" w:hAnsi="Times New Roman" w:cs="Times New Roman"/>
          <w:b/>
          <w:bCs/>
          <w:color w:val="auto"/>
          <w:sz w:val="28"/>
          <w:szCs w:val="28"/>
        </w:rPr>
        <w:t>2.1 Назначение разработки</w:t>
      </w:r>
      <w:bookmarkEnd w:id="6"/>
      <w:bookmarkEnd w:id="7"/>
    </w:p>
    <w:p w14:paraId="4AF4E0D2" w14:textId="42362441" w:rsidR="00210A65" w:rsidRPr="00210A65" w:rsidRDefault="00210A65" w:rsidP="00210A65">
      <w:pPr>
        <w:spacing w:line="360" w:lineRule="auto"/>
        <w:ind w:firstLine="709"/>
      </w:pPr>
      <w:r w:rsidRPr="0034254A">
        <w:rPr>
          <w:u w:val="single"/>
        </w:rPr>
        <w:t>Исходные данные:</w:t>
      </w:r>
      <w:r w:rsidRPr="0034254A">
        <w:t xml:space="preserve"> предметная область </w:t>
      </w:r>
      <w:r>
        <w:t>– гостиница</w:t>
      </w:r>
      <w:r w:rsidRPr="00210A65">
        <w:t>.</w:t>
      </w:r>
    </w:p>
    <w:p w14:paraId="2F61BEB8" w14:textId="3146AA3C" w:rsidR="00210A65" w:rsidRPr="0034254A" w:rsidRDefault="00210A65" w:rsidP="00210A65">
      <w:pPr>
        <w:spacing w:line="360" w:lineRule="auto"/>
        <w:ind w:firstLine="709"/>
      </w:pPr>
      <w:r w:rsidRPr="0034254A">
        <w:rPr>
          <w:u w:val="single"/>
        </w:rPr>
        <w:t>Тема курсовой работы:</w:t>
      </w:r>
      <w:r w:rsidRPr="0034254A">
        <w:t xml:space="preserve"> </w:t>
      </w:r>
      <w:r>
        <w:t>Прикладной программный продукт «Гостиничный бизнес. Фонд недвижимого имущества (здания / сооружения, номера помещения)»</w:t>
      </w:r>
    </w:p>
    <w:p w14:paraId="10BBE8AF" w14:textId="47882D4A" w:rsidR="00210A65" w:rsidRDefault="00210A65" w:rsidP="00210A65">
      <w:pPr>
        <w:spacing w:line="360" w:lineRule="auto"/>
        <w:ind w:firstLine="708"/>
      </w:pPr>
      <w:r w:rsidRPr="0034254A">
        <w:rPr>
          <w:u w:val="single"/>
        </w:rPr>
        <w:t>Функциональное назначение программы:</w:t>
      </w:r>
      <w:r w:rsidRPr="0034254A">
        <w:t xml:space="preserve"> </w:t>
      </w:r>
      <w:r>
        <w:t>оптимизация работы портье</w:t>
      </w:r>
      <w:r w:rsidRPr="00210A65">
        <w:t>,</w:t>
      </w:r>
      <w:r>
        <w:t xml:space="preserve"> реализовав в программе удобную систему бронирования</w:t>
      </w:r>
      <w:r w:rsidRPr="00210A65">
        <w:t>.</w:t>
      </w:r>
    </w:p>
    <w:p w14:paraId="3681EFC8" w14:textId="77777777" w:rsidR="00175B0D" w:rsidRPr="00175B0D" w:rsidRDefault="00175B0D" w:rsidP="00175B0D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156384386"/>
      <w:bookmarkStart w:id="9" w:name="_Toc156771853"/>
      <w:r w:rsidRPr="00175B0D">
        <w:rPr>
          <w:rFonts w:ascii="Times New Roman" w:hAnsi="Times New Roman" w:cs="Times New Roman"/>
          <w:b/>
          <w:bCs/>
          <w:color w:val="auto"/>
          <w:sz w:val="28"/>
          <w:szCs w:val="28"/>
        </w:rPr>
        <w:t>2.2. Требования к программе</w:t>
      </w:r>
      <w:bookmarkEnd w:id="8"/>
      <w:bookmarkEnd w:id="9"/>
    </w:p>
    <w:p w14:paraId="31D89B9B" w14:textId="70F737FE" w:rsidR="00175B0D" w:rsidRPr="0034254A" w:rsidRDefault="00175B0D" w:rsidP="00175B0D">
      <w:pPr>
        <w:spacing w:line="360" w:lineRule="auto"/>
        <w:ind w:firstLine="709"/>
      </w:pPr>
      <w:r w:rsidRPr="0034254A">
        <w:rPr>
          <w:u w:val="single"/>
        </w:rPr>
        <w:t>Функциональные характеристики программы:</w:t>
      </w:r>
      <w:r>
        <w:rPr>
          <w:u w:val="single"/>
        </w:rPr>
        <w:t xml:space="preserve"> </w:t>
      </w:r>
      <w:r w:rsidRPr="0034254A">
        <w:t>программа предоставляет следующий функционал:</w:t>
      </w:r>
    </w:p>
    <w:p w14:paraId="5DD65BE1" w14:textId="609DF0E5" w:rsidR="00175B0D" w:rsidRDefault="00175B0D" w:rsidP="00175B0D">
      <w:pPr>
        <w:pStyle w:val="a4"/>
        <w:numPr>
          <w:ilvl w:val="0"/>
          <w:numId w:val="9"/>
        </w:numPr>
        <w:spacing w:line="360" w:lineRule="auto"/>
      </w:pPr>
      <w:r>
        <w:t>Вывод информации о номере</w:t>
      </w:r>
    </w:p>
    <w:p w14:paraId="262F6526" w14:textId="3B9C0A4A" w:rsidR="00175B0D" w:rsidRDefault="00175B0D" w:rsidP="00175B0D">
      <w:pPr>
        <w:pStyle w:val="a4"/>
        <w:numPr>
          <w:ilvl w:val="0"/>
          <w:numId w:val="9"/>
        </w:numPr>
        <w:spacing w:line="360" w:lineRule="auto"/>
      </w:pPr>
      <w:r>
        <w:t>Бронирование номера</w:t>
      </w:r>
    </w:p>
    <w:p w14:paraId="6C438FB9" w14:textId="2C2CD657" w:rsidR="00175B0D" w:rsidRDefault="00175B0D" w:rsidP="00175B0D">
      <w:pPr>
        <w:pStyle w:val="a4"/>
        <w:numPr>
          <w:ilvl w:val="0"/>
          <w:numId w:val="9"/>
        </w:numPr>
        <w:spacing w:line="360" w:lineRule="auto"/>
      </w:pPr>
      <w:r>
        <w:t>Вывод расписания заселения номера</w:t>
      </w:r>
    </w:p>
    <w:p w14:paraId="74EA1782" w14:textId="10798E98" w:rsidR="00175B0D" w:rsidRPr="0034254A" w:rsidRDefault="00175B0D" w:rsidP="00175B0D">
      <w:pPr>
        <w:pStyle w:val="a4"/>
        <w:numPr>
          <w:ilvl w:val="0"/>
          <w:numId w:val="9"/>
        </w:numPr>
        <w:spacing w:line="360" w:lineRule="auto"/>
      </w:pPr>
      <w:r>
        <w:t>Просмотр занятости номера на главной странице программы</w:t>
      </w:r>
    </w:p>
    <w:p w14:paraId="2E32C7FA" w14:textId="4CE2841C" w:rsidR="00175B0D" w:rsidRPr="00175B0D" w:rsidRDefault="00175B0D" w:rsidP="00175B0D">
      <w:pPr>
        <w:spacing w:line="360" w:lineRule="auto"/>
        <w:ind w:firstLine="709"/>
      </w:pPr>
      <w:r w:rsidRPr="0034254A">
        <w:rPr>
          <w:u w:val="single"/>
        </w:rPr>
        <w:t>Язык программирования:</w:t>
      </w:r>
      <w:r w:rsidRPr="0034254A">
        <w:t xml:space="preserve"> для разработки программного продукта будет использоваться язык программирования </w:t>
      </w:r>
      <w:r w:rsidR="00030987">
        <w:t>С</w:t>
      </w:r>
      <w:r w:rsidRPr="0034254A">
        <w:t>++</w:t>
      </w:r>
      <w:r w:rsidRPr="00175B0D">
        <w:t>,</w:t>
      </w:r>
      <w:r>
        <w:t xml:space="preserve"> поскольку </w:t>
      </w:r>
      <w:r w:rsidR="00030987">
        <w:t>он</w:t>
      </w:r>
      <w:r w:rsidRPr="00175B0D">
        <w:t xml:space="preserve"> предоставляет широкий спектр возможностей, включая объектно-ориентированное программирование, шаблоны, стандартную библиотеку шаблонов (STL) и другие инструменты. </w:t>
      </w:r>
    </w:p>
    <w:p w14:paraId="6D2E9AFC" w14:textId="54A1DF39" w:rsidR="00175B0D" w:rsidRPr="00175B0D" w:rsidRDefault="00175B0D" w:rsidP="00175B0D">
      <w:pPr>
        <w:spacing w:line="360" w:lineRule="auto"/>
        <w:ind w:firstLine="709"/>
      </w:pPr>
      <w:r w:rsidRPr="0034254A">
        <w:rPr>
          <w:u w:val="single"/>
        </w:rPr>
        <w:t>Технические средства:</w:t>
      </w:r>
      <w:r>
        <w:rPr>
          <w:u w:val="single"/>
        </w:rPr>
        <w:t xml:space="preserve"> </w:t>
      </w:r>
      <w:r w:rsidRPr="0034254A">
        <w:t>среда</w:t>
      </w:r>
      <w:r>
        <w:t xml:space="preserve"> </w:t>
      </w:r>
      <w:r w:rsidRPr="0034254A">
        <w:t>разработки</w:t>
      </w:r>
      <w:r>
        <w:t xml:space="preserve"> </w:t>
      </w:r>
      <w:r w:rsidRPr="0034254A">
        <w:rPr>
          <w:lang w:val="en-US"/>
        </w:rPr>
        <w:t>VisualStudio</w:t>
      </w:r>
      <w:r w:rsidRPr="0034254A">
        <w:t xml:space="preserve"> 20</w:t>
      </w:r>
      <w:r>
        <w:t>22</w:t>
      </w:r>
      <w:r w:rsidRPr="0034254A">
        <w:t xml:space="preserve"> со</w:t>
      </w:r>
      <w:r>
        <w:t xml:space="preserve"> </w:t>
      </w:r>
      <w:r w:rsidRPr="0034254A">
        <w:t>следующими</w:t>
      </w:r>
      <w:r>
        <w:t xml:space="preserve"> </w:t>
      </w:r>
      <w:r w:rsidRPr="0034254A">
        <w:t>предустановленными</w:t>
      </w:r>
      <w:r>
        <w:t xml:space="preserve"> </w:t>
      </w:r>
      <w:r w:rsidRPr="0034254A">
        <w:t>к</w:t>
      </w:r>
      <w:r>
        <w:t>о</w:t>
      </w:r>
      <w:r w:rsidRPr="0034254A">
        <w:t>мпонентами: «.</w:t>
      </w:r>
      <w:r w:rsidRPr="0034254A">
        <w:rPr>
          <w:lang w:val="en-US"/>
        </w:rPr>
        <w:t>NET</w:t>
      </w:r>
      <w:r>
        <w:t xml:space="preserve"> </w:t>
      </w:r>
      <w:r w:rsidRPr="0034254A">
        <w:rPr>
          <w:lang w:val="en-US"/>
        </w:rPr>
        <w:t>desktop</w:t>
      </w:r>
      <w:r>
        <w:t xml:space="preserve"> </w:t>
      </w:r>
      <w:r w:rsidRPr="0034254A">
        <w:rPr>
          <w:lang w:val="en-US"/>
        </w:rPr>
        <w:t>development</w:t>
      </w:r>
      <w:r w:rsidRPr="0034254A">
        <w:t>», «</w:t>
      </w:r>
      <w:r w:rsidRPr="0034254A">
        <w:rPr>
          <w:lang w:val="en-US"/>
        </w:rPr>
        <w:t>desktop</w:t>
      </w:r>
      <w:r>
        <w:t xml:space="preserve"> </w:t>
      </w:r>
      <w:r w:rsidRPr="0034254A">
        <w:rPr>
          <w:lang w:val="en-US"/>
        </w:rPr>
        <w:t>development</w:t>
      </w:r>
      <w:r>
        <w:t xml:space="preserve"> </w:t>
      </w:r>
      <w:r w:rsidRPr="0034254A">
        <w:rPr>
          <w:lang w:val="en-US"/>
        </w:rPr>
        <w:t>with</w:t>
      </w:r>
      <w:r>
        <w:t xml:space="preserve"> </w:t>
      </w:r>
      <w:r w:rsidRPr="0034254A">
        <w:rPr>
          <w:lang w:val="en-US"/>
        </w:rPr>
        <w:t>C</w:t>
      </w:r>
      <w:r w:rsidRPr="0034254A">
        <w:t>++»</w:t>
      </w:r>
      <w:r>
        <w:t xml:space="preserve"> </w:t>
      </w:r>
      <w:r w:rsidR="00B07786" w:rsidRPr="00B07786">
        <w:t>,</w:t>
      </w:r>
      <w:r>
        <w:t xml:space="preserve"> </w:t>
      </w:r>
      <w:r w:rsidRPr="0034254A">
        <w:t>«</w:t>
      </w:r>
      <w:r w:rsidRPr="0034254A">
        <w:rPr>
          <w:lang w:val="en-US"/>
        </w:rPr>
        <w:t>C</w:t>
      </w:r>
      <w:r w:rsidRPr="0034254A">
        <w:t>++/</w:t>
      </w:r>
      <w:r w:rsidRPr="0034254A">
        <w:rPr>
          <w:lang w:val="en-US"/>
        </w:rPr>
        <w:t>CLI</w:t>
      </w:r>
      <w:r>
        <w:t xml:space="preserve"> </w:t>
      </w:r>
      <w:r w:rsidRPr="0034254A">
        <w:rPr>
          <w:lang w:val="en-US"/>
        </w:rPr>
        <w:t>support</w:t>
      </w:r>
      <w:r w:rsidRPr="0034254A">
        <w:t>»</w:t>
      </w:r>
      <w:r w:rsidR="00B07786" w:rsidRPr="00B07786">
        <w:t>,</w:t>
      </w:r>
      <w:r w:rsidR="00B07786">
        <w:t xml:space="preserve"> а также библиотека </w:t>
      </w:r>
      <w:r w:rsidR="00B07786">
        <w:rPr>
          <w:lang w:val="en-US"/>
        </w:rPr>
        <w:t>libxl</w:t>
      </w:r>
      <w:r w:rsidR="00B07786">
        <w:t xml:space="preserve"> для работы с </w:t>
      </w:r>
      <w:r w:rsidR="00B07786">
        <w:rPr>
          <w:lang w:val="en-US"/>
        </w:rPr>
        <w:t>Excel</w:t>
      </w:r>
      <w:r w:rsidR="00B07786" w:rsidRPr="00B07786">
        <w:t xml:space="preserve"> </w:t>
      </w:r>
      <w:r w:rsidR="00B07786">
        <w:t>файлами</w:t>
      </w:r>
      <w:r w:rsidRPr="0034254A">
        <w:t>. Программа будет разрабатываться с использованием ПК</w:t>
      </w:r>
      <w:r>
        <w:t xml:space="preserve"> </w:t>
      </w:r>
      <w:r w:rsidRPr="0034254A">
        <w:t>с операционной системой Windows 1</w:t>
      </w:r>
      <w:r>
        <w:t>1</w:t>
      </w:r>
      <w:r w:rsidRPr="00175B0D">
        <w:t>.</w:t>
      </w:r>
    </w:p>
    <w:p w14:paraId="2FFC953B" w14:textId="743C11C5" w:rsidR="00175B0D" w:rsidRPr="00A9520D" w:rsidRDefault="00175B0D" w:rsidP="00175B0D">
      <w:pPr>
        <w:spacing w:line="360" w:lineRule="auto"/>
        <w:ind w:firstLine="709"/>
      </w:pPr>
      <w:r w:rsidRPr="0034254A">
        <w:rPr>
          <w:u w:val="single"/>
        </w:rPr>
        <w:lastRenderedPageBreak/>
        <w:t>Входные и выходные данные</w:t>
      </w:r>
      <w:r w:rsidRPr="0034254A">
        <w:t xml:space="preserve">: входные данные программы будут представлять собой </w:t>
      </w:r>
      <w:r w:rsidR="00A9520D">
        <w:t>базу данных гостиницы</w:t>
      </w:r>
      <w:r w:rsidR="00A9520D" w:rsidRPr="00A9520D">
        <w:t>.</w:t>
      </w:r>
      <w:r w:rsidR="00A9520D">
        <w:t xml:space="preserve"> Выходные данные – информация о номерах и их расписании</w:t>
      </w:r>
      <w:r w:rsidR="00A9520D" w:rsidRPr="00A9520D">
        <w:t>.</w:t>
      </w:r>
    </w:p>
    <w:p w14:paraId="64EF2432" w14:textId="77777777" w:rsidR="00A9520D" w:rsidRPr="00A9520D" w:rsidRDefault="00A9520D" w:rsidP="00A9520D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56384387"/>
      <w:bookmarkStart w:id="11" w:name="_Toc156771854"/>
      <w:r w:rsidRPr="00A9520D">
        <w:rPr>
          <w:rFonts w:ascii="Times New Roman" w:hAnsi="Times New Roman" w:cs="Times New Roman"/>
          <w:b/>
          <w:bCs/>
          <w:color w:val="auto"/>
          <w:sz w:val="28"/>
          <w:szCs w:val="28"/>
        </w:rPr>
        <w:t>2.3 Стадии и этапы разработки</w:t>
      </w:r>
      <w:bookmarkEnd w:id="10"/>
      <w:bookmarkEnd w:id="11"/>
    </w:p>
    <w:p w14:paraId="4E3E40A8" w14:textId="252BCF10" w:rsidR="00210A65" w:rsidRDefault="00A9520D" w:rsidP="00210A65">
      <w:pPr>
        <w:spacing w:line="360" w:lineRule="auto"/>
        <w:ind w:firstLine="708"/>
      </w:pPr>
      <w:r>
        <w:t>Стадии разработки:</w:t>
      </w:r>
    </w:p>
    <w:p w14:paraId="1CB35103" w14:textId="1EB16157" w:rsidR="00A9520D" w:rsidRDefault="00A9520D" w:rsidP="00A9520D">
      <w:pPr>
        <w:spacing w:line="360" w:lineRule="auto"/>
      </w:pPr>
      <w:r>
        <w:t xml:space="preserve">1) </w:t>
      </w:r>
      <w:r w:rsidR="008A3DDD">
        <w:t>И</w:t>
      </w:r>
      <w:r>
        <w:t>зучение предметной области</w:t>
      </w:r>
      <w:r w:rsidRPr="00A9520D">
        <w:t>.</w:t>
      </w:r>
      <w:r>
        <w:t xml:space="preserve"> Сроки: 0</w:t>
      </w:r>
      <w:r w:rsidRPr="00030987">
        <w:t>6.10.2023 – 15.10.2023.</w:t>
      </w:r>
    </w:p>
    <w:p w14:paraId="47979A6D" w14:textId="3C0E373C" w:rsidR="00A9520D" w:rsidRDefault="00A9520D" w:rsidP="000049B9">
      <w:pPr>
        <w:spacing w:line="360" w:lineRule="auto"/>
        <w:ind w:firstLine="709"/>
      </w:pPr>
      <w:r>
        <w:t xml:space="preserve">Содержание работы: </w:t>
      </w:r>
      <w:r w:rsidRPr="0034254A">
        <w:t xml:space="preserve">изучение бизнес-процессов </w:t>
      </w:r>
      <w:r>
        <w:t>гостиниц</w:t>
      </w:r>
      <w:r w:rsidRPr="0034254A">
        <w:t xml:space="preserve">, выяснение основных функциональных требований к программе, изучение </w:t>
      </w:r>
      <w:r w:rsidR="008A3DDD">
        <w:t>работы</w:t>
      </w:r>
      <w:r w:rsidRPr="0034254A">
        <w:t xml:space="preserve"> </w:t>
      </w:r>
      <w:r w:rsidR="008A3DDD">
        <w:t>портье на ресепшене</w:t>
      </w:r>
      <w:r w:rsidR="008A3DDD" w:rsidRPr="008A3DDD">
        <w:t>.</w:t>
      </w:r>
    </w:p>
    <w:p w14:paraId="78E6348E" w14:textId="68139C88" w:rsidR="008A3DDD" w:rsidRPr="00030987" w:rsidRDefault="008A3DDD" w:rsidP="00A9520D">
      <w:pPr>
        <w:spacing w:line="360" w:lineRule="auto"/>
      </w:pPr>
      <w:r>
        <w:t>2) И</w:t>
      </w:r>
      <w:r w:rsidRPr="0034254A">
        <w:t>зучение программ аналогичного назначения</w:t>
      </w:r>
      <w:r w:rsidRPr="008A3DDD">
        <w:t>.</w:t>
      </w:r>
      <w:r>
        <w:t xml:space="preserve"> Сроки: 16</w:t>
      </w:r>
      <w:r w:rsidRPr="008A3DDD">
        <w:t>.10.2023 – 18.10.202</w:t>
      </w:r>
      <w:r w:rsidRPr="00030987">
        <w:t>3</w:t>
      </w:r>
    </w:p>
    <w:p w14:paraId="17B29B50" w14:textId="35323283" w:rsidR="008A3DDD" w:rsidRPr="008A3DDD" w:rsidRDefault="008A3DDD" w:rsidP="000049B9">
      <w:pPr>
        <w:spacing w:line="360" w:lineRule="auto"/>
        <w:ind w:firstLine="709"/>
      </w:pPr>
      <w:r>
        <w:t>Содержание работы: поиск и анализ программ со схожим функционалом</w:t>
      </w:r>
      <w:r w:rsidRPr="008A3DDD">
        <w:t>.</w:t>
      </w:r>
    </w:p>
    <w:p w14:paraId="0B7096A5" w14:textId="06E62BE0" w:rsidR="008A3DDD" w:rsidRPr="008A3DDD" w:rsidRDefault="008A3DDD" w:rsidP="00A9520D">
      <w:pPr>
        <w:spacing w:line="360" w:lineRule="auto"/>
      </w:pPr>
      <w:r>
        <w:t xml:space="preserve">3) Изучение принципов создание графического интерфейса на языке </w:t>
      </w:r>
      <w:r>
        <w:rPr>
          <w:lang w:val="en-US"/>
        </w:rPr>
        <w:t>C</w:t>
      </w:r>
      <w:r w:rsidRPr="008A3DDD">
        <w:t xml:space="preserve">++ </w:t>
      </w:r>
      <w:r>
        <w:t xml:space="preserve">с использованием </w:t>
      </w:r>
      <w:r>
        <w:rPr>
          <w:lang w:val="en-US"/>
        </w:rPr>
        <w:t>Windows</w:t>
      </w:r>
      <w:r w:rsidRPr="008A3DDD">
        <w:t xml:space="preserve"> </w:t>
      </w:r>
      <w:r>
        <w:rPr>
          <w:lang w:val="en-US"/>
        </w:rPr>
        <w:t>Forms</w:t>
      </w:r>
      <w:r w:rsidRPr="008A3DDD">
        <w:t xml:space="preserve">. </w:t>
      </w:r>
      <w:r>
        <w:t xml:space="preserve">Сроки: </w:t>
      </w:r>
      <w:r w:rsidRPr="008A3DDD">
        <w:t>20.10.2023 – 20.11.2023</w:t>
      </w:r>
    </w:p>
    <w:p w14:paraId="1EA82A6F" w14:textId="5E882135" w:rsidR="008A3DDD" w:rsidRPr="008A3DDD" w:rsidRDefault="008A3DDD" w:rsidP="000049B9">
      <w:pPr>
        <w:spacing w:line="360" w:lineRule="auto"/>
        <w:ind w:firstLine="709"/>
      </w:pPr>
      <w:r>
        <w:t>Содержание работы: изучение методичек и документаций</w:t>
      </w:r>
      <w:r w:rsidRPr="008A3DDD">
        <w:t>.</w:t>
      </w:r>
    </w:p>
    <w:p w14:paraId="2C9DF3E5" w14:textId="2D982D60" w:rsidR="008A3DDD" w:rsidRDefault="008A3DDD" w:rsidP="00A9520D">
      <w:pPr>
        <w:spacing w:line="360" w:lineRule="auto"/>
      </w:pPr>
      <w:r>
        <w:t xml:space="preserve">4) Создание базы данных в программе </w:t>
      </w:r>
      <w:r>
        <w:rPr>
          <w:lang w:val="en-US"/>
        </w:rPr>
        <w:t>Excel</w:t>
      </w:r>
      <w:r w:rsidRPr="008A3DDD">
        <w:t>.</w:t>
      </w:r>
      <w:r>
        <w:t xml:space="preserve"> Сроки: 21</w:t>
      </w:r>
      <w:r w:rsidRPr="008A3DDD">
        <w:t>.1</w:t>
      </w:r>
      <w:r>
        <w:t>1</w:t>
      </w:r>
      <w:r w:rsidRPr="008A3DDD">
        <w:t xml:space="preserve">.2023 – </w:t>
      </w:r>
      <w:r>
        <w:t>23</w:t>
      </w:r>
      <w:r w:rsidRPr="008A3DDD">
        <w:t>.1</w:t>
      </w:r>
      <w:r>
        <w:t>1</w:t>
      </w:r>
      <w:r w:rsidRPr="008A3DDD">
        <w:t>.2023</w:t>
      </w:r>
    </w:p>
    <w:p w14:paraId="6B251B15" w14:textId="7465A6F9" w:rsidR="008A3DDD" w:rsidRPr="008A3DDD" w:rsidRDefault="008A3DDD" w:rsidP="000049B9">
      <w:pPr>
        <w:spacing w:line="360" w:lineRule="auto"/>
        <w:ind w:firstLine="709"/>
      </w:pPr>
      <w:r>
        <w:t xml:space="preserve">Содержание работы: создание файла </w:t>
      </w:r>
      <w:r>
        <w:rPr>
          <w:lang w:val="en-US"/>
        </w:rPr>
        <w:t>Excel</w:t>
      </w:r>
      <w:r>
        <w:t xml:space="preserve"> с информацией о номерах и их расписанием</w:t>
      </w:r>
      <w:r w:rsidRPr="008A3DDD">
        <w:t>.</w:t>
      </w:r>
    </w:p>
    <w:p w14:paraId="1FA818AE" w14:textId="5F05469C" w:rsidR="008A3DDD" w:rsidRPr="008A3DDD" w:rsidRDefault="008A3DDD" w:rsidP="00A9520D">
      <w:pPr>
        <w:spacing w:line="360" w:lineRule="auto"/>
      </w:pPr>
      <w:r>
        <w:t>5) Разработка интерфейса</w:t>
      </w:r>
      <w:r w:rsidRPr="008A3DDD">
        <w:t>.</w:t>
      </w:r>
      <w:r>
        <w:t xml:space="preserve"> Сроки: 23</w:t>
      </w:r>
      <w:r w:rsidRPr="008A3DDD">
        <w:t>.1</w:t>
      </w:r>
      <w:r>
        <w:t>1</w:t>
      </w:r>
      <w:r w:rsidRPr="008A3DDD">
        <w:t xml:space="preserve">.2023 – </w:t>
      </w:r>
      <w:r>
        <w:t>29</w:t>
      </w:r>
      <w:r w:rsidRPr="008A3DDD">
        <w:t>.1</w:t>
      </w:r>
      <w:r>
        <w:t>1</w:t>
      </w:r>
      <w:r w:rsidRPr="008A3DDD">
        <w:t>.2023</w:t>
      </w:r>
    </w:p>
    <w:p w14:paraId="7C0A5716" w14:textId="7685DEF4" w:rsidR="008A3DDD" w:rsidRPr="008A3DDD" w:rsidRDefault="008A3DDD" w:rsidP="000049B9">
      <w:pPr>
        <w:spacing w:line="360" w:lineRule="auto"/>
        <w:ind w:firstLine="709"/>
      </w:pPr>
      <w:r>
        <w:t>Содержание работы: создание дизайна программы</w:t>
      </w:r>
      <w:r w:rsidRPr="008A3DDD">
        <w:t>.</w:t>
      </w:r>
    </w:p>
    <w:p w14:paraId="51BB55FE" w14:textId="07AD0EAD" w:rsidR="008A3DDD" w:rsidRPr="008A3DDD" w:rsidRDefault="008A3DDD" w:rsidP="00A9520D">
      <w:pPr>
        <w:spacing w:line="360" w:lineRule="auto"/>
      </w:pPr>
      <w:r>
        <w:t>6) Разработка классов</w:t>
      </w:r>
      <w:r w:rsidRPr="008A3DDD">
        <w:t>.</w:t>
      </w:r>
      <w:r>
        <w:t xml:space="preserve"> Сроки: 2</w:t>
      </w:r>
      <w:r w:rsidR="000049B9">
        <w:t>9</w:t>
      </w:r>
      <w:r w:rsidRPr="008A3DDD">
        <w:t>.1</w:t>
      </w:r>
      <w:r>
        <w:t>1</w:t>
      </w:r>
      <w:r w:rsidRPr="008A3DDD">
        <w:t xml:space="preserve">.2023 – </w:t>
      </w:r>
      <w:r w:rsidR="000049B9">
        <w:t>03</w:t>
      </w:r>
      <w:r w:rsidRPr="008A3DDD">
        <w:t>.</w:t>
      </w:r>
      <w:r w:rsidR="000049B9">
        <w:t>12</w:t>
      </w:r>
      <w:r w:rsidRPr="008A3DDD">
        <w:t>.2023</w:t>
      </w:r>
    </w:p>
    <w:p w14:paraId="30F0C904" w14:textId="356F7075" w:rsidR="008A3DDD" w:rsidRPr="000049B9" w:rsidRDefault="008A3DDD" w:rsidP="000049B9">
      <w:pPr>
        <w:spacing w:line="360" w:lineRule="auto"/>
        <w:ind w:firstLine="709"/>
      </w:pPr>
      <w:r>
        <w:t xml:space="preserve">Содержание работы: </w:t>
      </w:r>
      <w:r w:rsidR="000049B9">
        <w:t>продумывание и разработка классов и их методов</w:t>
      </w:r>
      <w:r w:rsidR="000049B9" w:rsidRPr="000049B9">
        <w:t>.</w:t>
      </w:r>
    </w:p>
    <w:p w14:paraId="112B2D26" w14:textId="77777777" w:rsidR="000049B9" w:rsidRDefault="000049B9" w:rsidP="00A9520D">
      <w:pPr>
        <w:spacing w:line="360" w:lineRule="auto"/>
      </w:pPr>
    </w:p>
    <w:p w14:paraId="66261B1B" w14:textId="5EC20182" w:rsidR="008A3DDD" w:rsidRPr="000049B9" w:rsidRDefault="008A3DDD" w:rsidP="00A9520D">
      <w:pPr>
        <w:spacing w:line="360" w:lineRule="auto"/>
      </w:pPr>
      <w:r>
        <w:lastRenderedPageBreak/>
        <w:t>7) Реализация программной части продукта</w:t>
      </w:r>
      <w:r w:rsidRPr="000049B9">
        <w:t>.</w:t>
      </w:r>
      <w:r w:rsidR="000049B9" w:rsidRPr="000049B9">
        <w:t xml:space="preserve"> </w:t>
      </w:r>
      <w:r w:rsidR="000049B9">
        <w:t>Сроки: 03</w:t>
      </w:r>
      <w:r w:rsidR="000049B9" w:rsidRPr="008A3DDD">
        <w:t>.</w:t>
      </w:r>
      <w:r w:rsidR="000049B9">
        <w:t>12</w:t>
      </w:r>
      <w:r w:rsidR="000049B9" w:rsidRPr="008A3DDD">
        <w:t xml:space="preserve">.2023– </w:t>
      </w:r>
      <w:r w:rsidR="000049B9">
        <w:t>15</w:t>
      </w:r>
      <w:r w:rsidR="000049B9" w:rsidRPr="008A3DDD">
        <w:t>.</w:t>
      </w:r>
      <w:r w:rsidR="000049B9">
        <w:t>12</w:t>
      </w:r>
      <w:r w:rsidR="000049B9" w:rsidRPr="008A3DDD">
        <w:t>.2023</w:t>
      </w:r>
    </w:p>
    <w:p w14:paraId="421458C1" w14:textId="4733D99F" w:rsidR="008A3DDD" w:rsidRPr="000049B9" w:rsidRDefault="008A3DDD" w:rsidP="000049B9">
      <w:pPr>
        <w:spacing w:line="360" w:lineRule="auto"/>
        <w:ind w:firstLine="709"/>
      </w:pPr>
      <w:r>
        <w:t xml:space="preserve">Содержание работы: </w:t>
      </w:r>
      <w:r w:rsidR="000049B9">
        <w:t>написание программного кода</w:t>
      </w:r>
      <w:r w:rsidR="000049B9" w:rsidRPr="000049B9">
        <w:t>.</w:t>
      </w:r>
    </w:p>
    <w:p w14:paraId="4398679B" w14:textId="0CF17DE1" w:rsidR="008A3DDD" w:rsidRPr="008A3DDD" w:rsidRDefault="008A3DDD" w:rsidP="00A9520D">
      <w:pPr>
        <w:spacing w:line="360" w:lineRule="auto"/>
      </w:pPr>
      <w:r>
        <w:t>8) Тестирование продукта</w:t>
      </w:r>
      <w:r w:rsidRPr="008A3DDD">
        <w:t>.</w:t>
      </w:r>
      <w:r w:rsidR="000049B9" w:rsidRPr="000049B9">
        <w:t xml:space="preserve"> </w:t>
      </w:r>
      <w:r w:rsidR="000049B9">
        <w:t>Сроки: 15</w:t>
      </w:r>
      <w:r w:rsidR="000049B9" w:rsidRPr="008A3DDD">
        <w:t>.</w:t>
      </w:r>
      <w:r w:rsidR="000049B9">
        <w:t>12</w:t>
      </w:r>
      <w:r w:rsidR="000049B9" w:rsidRPr="008A3DDD">
        <w:t xml:space="preserve">.2023– </w:t>
      </w:r>
      <w:r w:rsidR="000049B9">
        <w:t>17</w:t>
      </w:r>
      <w:r w:rsidR="000049B9" w:rsidRPr="008A3DDD">
        <w:t>.</w:t>
      </w:r>
      <w:r w:rsidR="000049B9">
        <w:t>12</w:t>
      </w:r>
      <w:r w:rsidR="000049B9" w:rsidRPr="008A3DDD">
        <w:t>.2023</w:t>
      </w:r>
    </w:p>
    <w:p w14:paraId="25C71689" w14:textId="7E02FDF6" w:rsidR="008A3DDD" w:rsidRDefault="008A3DDD" w:rsidP="000049B9">
      <w:pPr>
        <w:spacing w:line="360" w:lineRule="auto"/>
        <w:ind w:firstLine="709"/>
      </w:pPr>
      <w:r>
        <w:t xml:space="preserve">Содержание работы: </w:t>
      </w:r>
      <w:r w:rsidR="000049B9">
        <w:t>тестирование программы на ошибки</w:t>
      </w:r>
      <w:r w:rsidR="000049B9" w:rsidRPr="000049B9">
        <w:t>.</w:t>
      </w:r>
    </w:p>
    <w:p w14:paraId="7EEAF161" w14:textId="77777777" w:rsidR="000049B9" w:rsidRDefault="000049B9" w:rsidP="00A9520D">
      <w:pPr>
        <w:spacing w:line="360" w:lineRule="auto"/>
      </w:pPr>
      <w:r>
        <w:t>9)</w:t>
      </w:r>
      <w:r w:rsidRPr="000049B9">
        <w:t xml:space="preserve"> </w:t>
      </w:r>
      <w:r>
        <w:t>Отладка программы</w:t>
      </w:r>
      <w:r w:rsidRPr="000049B9">
        <w:t>.</w:t>
      </w:r>
      <w:r>
        <w:t xml:space="preserve"> Сроки: 17</w:t>
      </w:r>
      <w:r w:rsidRPr="008A3DDD">
        <w:t>.</w:t>
      </w:r>
      <w:r>
        <w:t>12</w:t>
      </w:r>
      <w:r w:rsidRPr="008A3DDD">
        <w:t xml:space="preserve">.2023– </w:t>
      </w:r>
      <w:r>
        <w:t>21</w:t>
      </w:r>
      <w:r w:rsidRPr="008A3DDD">
        <w:t>.</w:t>
      </w:r>
      <w:r>
        <w:t>12</w:t>
      </w:r>
      <w:r w:rsidRPr="008A3DDD">
        <w:t>.2023</w:t>
      </w:r>
    </w:p>
    <w:p w14:paraId="7EDAFA8D" w14:textId="25490FAC" w:rsidR="000049B9" w:rsidRPr="000049B9" w:rsidRDefault="000049B9" w:rsidP="000049B9">
      <w:pPr>
        <w:spacing w:line="360" w:lineRule="auto"/>
        <w:ind w:firstLine="709"/>
      </w:pPr>
      <w:r>
        <w:t>Содержание работы: исправление ошибок</w:t>
      </w:r>
      <w:r w:rsidRPr="000049B9">
        <w:t>,</w:t>
      </w:r>
      <w:r>
        <w:t xml:space="preserve"> возникших при тестировании продукта</w:t>
      </w:r>
      <w:r w:rsidRPr="000049B9">
        <w:t>.</w:t>
      </w:r>
    </w:p>
    <w:p w14:paraId="087BF5A9" w14:textId="3659090E" w:rsidR="008A3DDD" w:rsidRPr="000049B9" w:rsidRDefault="008A3DDD" w:rsidP="00A9520D">
      <w:pPr>
        <w:spacing w:line="360" w:lineRule="auto"/>
      </w:pPr>
      <w:r>
        <w:t>9) Завершение работы</w:t>
      </w:r>
      <w:r w:rsidRPr="008A3DDD">
        <w:t>.</w:t>
      </w:r>
      <w:r w:rsidR="000049B9" w:rsidRPr="000049B9">
        <w:t xml:space="preserve"> </w:t>
      </w:r>
      <w:r w:rsidR="000049B9">
        <w:t>Сроки: 22</w:t>
      </w:r>
      <w:r w:rsidR="000049B9" w:rsidRPr="000049B9">
        <w:t>.12.2023</w:t>
      </w:r>
    </w:p>
    <w:p w14:paraId="61F08BD7" w14:textId="15DEC7E3" w:rsidR="008A3DDD" w:rsidRPr="000049B9" w:rsidRDefault="008A3DDD" w:rsidP="000049B9">
      <w:pPr>
        <w:spacing w:line="360" w:lineRule="auto"/>
        <w:ind w:firstLine="709"/>
      </w:pPr>
      <w:r>
        <w:t xml:space="preserve">Содержание работы: </w:t>
      </w:r>
      <w:r w:rsidR="000049B9">
        <w:t>продукт готов к использованию</w:t>
      </w:r>
      <w:r w:rsidR="000049B9" w:rsidRPr="000049B9">
        <w:t>.</w:t>
      </w:r>
    </w:p>
    <w:p w14:paraId="4E68DEC5" w14:textId="77777777" w:rsidR="00210A65" w:rsidRPr="0065542C" w:rsidRDefault="00210A65" w:rsidP="0065542C">
      <w:pPr>
        <w:spacing w:line="360" w:lineRule="auto"/>
        <w:ind w:firstLine="709"/>
      </w:pPr>
    </w:p>
    <w:p w14:paraId="08EA46BD" w14:textId="77777777" w:rsidR="00A20B02" w:rsidRDefault="00A20B02" w:rsidP="00A20B02">
      <w:pPr>
        <w:widowControl w:val="0"/>
        <w:spacing w:line="240" w:lineRule="auto"/>
        <w:jc w:val="center"/>
      </w:pPr>
    </w:p>
    <w:p w14:paraId="1EA86D9F" w14:textId="77777777" w:rsidR="00A20B02" w:rsidRDefault="00A20B02" w:rsidP="00A20B02">
      <w:pPr>
        <w:widowControl w:val="0"/>
        <w:spacing w:line="240" w:lineRule="auto"/>
        <w:jc w:val="center"/>
      </w:pPr>
    </w:p>
    <w:p w14:paraId="210496DE" w14:textId="6BEFD555" w:rsidR="00A20B02" w:rsidRDefault="00A20B02" w:rsidP="006341C1">
      <w:pPr>
        <w:widowControl w:val="0"/>
        <w:spacing w:line="240" w:lineRule="auto"/>
      </w:pPr>
    </w:p>
    <w:p w14:paraId="6AD80D72" w14:textId="7D88BA15" w:rsidR="000049B9" w:rsidRDefault="000049B9" w:rsidP="006341C1">
      <w:pPr>
        <w:widowControl w:val="0"/>
        <w:spacing w:line="240" w:lineRule="auto"/>
      </w:pPr>
    </w:p>
    <w:p w14:paraId="0157B896" w14:textId="1D50F6D6" w:rsidR="000049B9" w:rsidRDefault="000049B9" w:rsidP="006341C1">
      <w:pPr>
        <w:widowControl w:val="0"/>
        <w:spacing w:line="240" w:lineRule="auto"/>
      </w:pPr>
    </w:p>
    <w:p w14:paraId="461A26E4" w14:textId="7452D22D" w:rsidR="000049B9" w:rsidRDefault="000049B9" w:rsidP="006341C1">
      <w:pPr>
        <w:widowControl w:val="0"/>
        <w:spacing w:line="240" w:lineRule="auto"/>
      </w:pPr>
    </w:p>
    <w:p w14:paraId="28560CAC" w14:textId="0830F3EF" w:rsidR="000049B9" w:rsidRDefault="000049B9" w:rsidP="006341C1">
      <w:pPr>
        <w:widowControl w:val="0"/>
        <w:spacing w:line="240" w:lineRule="auto"/>
      </w:pPr>
    </w:p>
    <w:p w14:paraId="590ADC4F" w14:textId="10B29D4A" w:rsidR="000049B9" w:rsidRDefault="000049B9" w:rsidP="006341C1">
      <w:pPr>
        <w:widowControl w:val="0"/>
        <w:spacing w:line="240" w:lineRule="auto"/>
      </w:pPr>
    </w:p>
    <w:p w14:paraId="2F48EA83" w14:textId="1B597A22" w:rsidR="000049B9" w:rsidRDefault="000049B9" w:rsidP="006341C1">
      <w:pPr>
        <w:widowControl w:val="0"/>
        <w:spacing w:line="240" w:lineRule="auto"/>
      </w:pPr>
    </w:p>
    <w:p w14:paraId="52AF3C53" w14:textId="27AA0B0E" w:rsidR="000049B9" w:rsidRDefault="000049B9" w:rsidP="006341C1">
      <w:pPr>
        <w:widowControl w:val="0"/>
        <w:spacing w:line="240" w:lineRule="auto"/>
      </w:pPr>
    </w:p>
    <w:p w14:paraId="4176D5D4" w14:textId="06F5F345" w:rsidR="000049B9" w:rsidRDefault="000049B9" w:rsidP="006341C1">
      <w:pPr>
        <w:widowControl w:val="0"/>
        <w:spacing w:line="240" w:lineRule="auto"/>
      </w:pPr>
    </w:p>
    <w:p w14:paraId="24825BF6" w14:textId="380EA131" w:rsidR="000049B9" w:rsidRDefault="000049B9" w:rsidP="006341C1">
      <w:pPr>
        <w:widowControl w:val="0"/>
        <w:spacing w:line="240" w:lineRule="auto"/>
      </w:pPr>
    </w:p>
    <w:p w14:paraId="244AB0D1" w14:textId="606DF77F" w:rsidR="000049B9" w:rsidRDefault="000049B9" w:rsidP="006341C1">
      <w:pPr>
        <w:widowControl w:val="0"/>
        <w:spacing w:line="240" w:lineRule="auto"/>
      </w:pPr>
    </w:p>
    <w:p w14:paraId="75BCBE77" w14:textId="64E3DAAE" w:rsidR="000049B9" w:rsidRDefault="000049B9" w:rsidP="006341C1">
      <w:pPr>
        <w:widowControl w:val="0"/>
        <w:spacing w:line="240" w:lineRule="auto"/>
      </w:pPr>
    </w:p>
    <w:p w14:paraId="59D086FD" w14:textId="77777777" w:rsidR="000049B9" w:rsidRPr="003551D9" w:rsidRDefault="000049B9" w:rsidP="000049B9">
      <w:pPr>
        <w:pStyle w:val="1"/>
        <w:spacing w:line="360" w:lineRule="auto"/>
        <w:rPr>
          <w:rFonts w:cs="Times New Roman"/>
        </w:rPr>
      </w:pPr>
      <w:bookmarkStart w:id="12" w:name="_Toc156384388"/>
      <w:bookmarkStart w:id="13" w:name="_Toc156771855"/>
      <w:r w:rsidRPr="0034254A">
        <w:rPr>
          <w:rFonts w:cs="Times New Roman"/>
        </w:rPr>
        <w:lastRenderedPageBreak/>
        <w:t>3. МОДЕЛИРОВАНИЕ И РАЗРАБОТКА ПРОГРАММЫ НА ОСНОВЕ ПРИНЦИПОВ ООП</w:t>
      </w:r>
      <w:bookmarkEnd w:id="12"/>
      <w:bookmarkEnd w:id="13"/>
    </w:p>
    <w:p w14:paraId="5958AD7C" w14:textId="562D44C3" w:rsidR="000049B9" w:rsidRDefault="000049B9" w:rsidP="000049B9">
      <w:pPr>
        <w:spacing w:line="360" w:lineRule="auto"/>
        <w:ind w:firstLine="708"/>
      </w:pPr>
      <w:r w:rsidRPr="0034254A">
        <w:t xml:space="preserve">Продукт состоит из двух частей: </w:t>
      </w:r>
      <w:r>
        <w:t xml:space="preserve">база данных (файл </w:t>
      </w:r>
      <w:r>
        <w:rPr>
          <w:lang w:val="en-US"/>
        </w:rPr>
        <w:t>Excel</w:t>
      </w:r>
      <w:r w:rsidRPr="000049B9">
        <w:t>)</w:t>
      </w:r>
      <w:r>
        <w:t xml:space="preserve"> и приложение</w:t>
      </w:r>
      <w:r w:rsidRPr="000049B9">
        <w:t>,</w:t>
      </w:r>
      <w:r>
        <w:t xml:space="preserve"> позволяющее с ней взаимодействовать</w:t>
      </w:r>
      <w:r w:rsidRPr="000049B9">
        <w:t>.</w:t>
      </w:r>
    </w:p>
    <w:p w14:paraId="2220EE8E" w14:textId="12D3F4E5" w:rsidR="000049B9" w:rsidRDefault="0055083E" w:rsidP="0055083E">
      <w:pPr>
        <w:spacing w:line="360" w:lineRule="auto"/>
        <w:ind w:firstLine="708"/>
      </w:pPr>
      <w:r>
        <w:t xml:space="preserve">В файле </w:t>
      </w:r>
      <w:r>
        <w:rPr>
          <w:lang w:val="en-US"/>
        </w:rPr>
        <w:t>Excel</w:t>
      </w:r>
      <w:r w:rsidRPr="0055083E">
        <w:t xml:space="preserve"> </w:t>
      </w:r>
      <w:r>
        <w:t>содержатся 2 листа</w:t>
      </w:r>
      <w:r w:rsidRPr="0055083E">
        <w:t>.</w:t>
      </w:r>
      <w:r>
        <w:t xml:space="preserve"> Лист 1</w:t>
      </w:r>
      <w:r w:rsidR="000049B9">
        <w:t xml:space="preserve"> содержит следующие поля:</w:t>
      </w:r>
    </w:p>
    <w:p w14:paraId="2FD784A2" w14:textId="22303FD3" w:rsidR="000049B9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Этаж</w:t>
      </w:r>
      <w:r w:rsidRPr="000049B9">
        <w:t>,</w:t>
      </w:r>
      <w:r>
        <w:t xml:space="preserve"> на котором расположен номер</w:t>
      </w:r>
      <w:r w:rsidRPr="000049B9">
        <w:t>.</w:t>
      </w:r>
      <w:r>
        <w:t xml:space="preserve"> Будет содержать значение от 1</w:t>
      </w:r>
      <w:r w:rsidR="0055083E">
        <w:t xml:space="preserve"> до </w:t>
      </w:r>
      <w:r>
        <w:t>5</w:t>
      </w:r>
    </w:p>
    <w:p w14:paraId="6B8837BB" w14:textId="445DAE77" w:rsidR="000049B9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Номер</w:t>
      </w:r>
      <w:r w:rsidRPr="000049B9">
        <w:t>.</w:t>
      </w:r>
      <w:r>
        <w:t xml:space="preserve"> Будет содержать значение от 1</w:t>
      </w:r>
      <w:r w:rsidR="0055083E">
        <w:t xml:space="preserve"> до </w:t>
      </w:r>
      <w:r w:rsidRPr="000049B9">
        <w:t>40</w:t>
      </w:r>
      <w:r w:rsidRPr="0055083E">
        <w:t>.</w:t>
      </w:r>
    </w:p>
    <w:p w14:paraId="4C7AAD28" w14:textId="0B67D781" w:rsidR="000049B9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Занятость номера</w:t>
      </w:r>
      <w:r w:rsidRPr="000049B9">
        <w:t>.</w:t>
      </w:r>
      <w:r>
        <w:t xml:space="preserve"> Будет содержать значение да</w:t>
      </w:r>
      <w:r w:rsidRPr="000049B9">
        <w:t>/</w:t>
      </w:r>
      <w:r>
        <w:t>нет</w:t>
      </w:r>
      <w:r w:rsidRPr="000049B9">
        <w:t>.</w:t>
      </w:r>
    </w:p>
    <w:p w14:paraId="29C32B22" w14:textId="44530E51" w:rsidR="000049B9" w:rsidRDefault="0055083E" w:rsidP="000049B9">
      <w:pPr>
        <w:pStyle w:val="a4"/>
        <w:numPr>
          <w:ilvl w:val="0"/>
          <w:numId w:val="10"/>
        </w:numPr>
        <w:spacing w:line="360" w:lineRule="auto"/>
      </w:pPr>
      <w:r>
        <w:t>Имя</w:t>
      </w:r>
      <w:r w:rsidR="000049B9" w:rsidRPr="000049B9">
        <w:t>.</w:t>
      </w:r>
      <w:r w:rsidR="000049B9">
        <w:t xml:space="preserve"> Будет содержать поле «не занят» или фамилию и инициалы гостя</w:t>
      </w:r>
      <w:r w:rsidR="000049B9" w:rsidRPr="000049B9">
        <w:t>.</w:t>
      </w:r>
    </w:p>
    <w:p w14:paraId="2A1F0C23" w14:textId="27B0C74D" w:rsidR="000049B9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Тип номера</w:t>
      </w:r>
      <w:r w:rsidRPr="000049B9">
        <w:t>.</w:t>
      </w:r>
      <w:r>
        <w:t xml:space="preserve"> Будет содержать значение «люкс»</w:t>
      </w:r>
      <w:r w:rsidRPr="000049B9">
        <w:t>,</w:t>
      </w:r>
      <w:r>
        <w:t xml:space="preserve"> «президентский» или «обычный»</w:t>
      </w:r>
      <w:r w:rsidRPr="000049B9">
        <w:t>.</w:t>
      </w:r>
    </w:p>
    <w:p w14:paraId="43DA8A66" w14:textId="16820D0D" w:rsidR="000049B9" w:rsidRPr="0055083E" w:rsidRDefault="000049B9" w:rsidP="000049B9">
      <w:pPr>
        <w:pStyle w:val="a4"/>
        <w:numPr>
          <w:ilvl w:val="0"/>
          <w:numId w:val="10"/>
        </w:numPr>
        <w:spacing w:line="360" w:lineRule="auto"/>
      </w:pPr>
      <w:r>
        <w:t>Цена за ночь</w:t>
      </w:r>
      <w:r w:rsidRPr="0055083E">
        <w:t>.</w:t>
      </w:r>
      <w:r w:rsidR="0055083E">
        <w:t xml:space="preserve"> Будет содержать значение 6000</w:t>
      </w:r>
      <w:r w:rsidR="0055083E" w:rsidRPr="0055083E">
        <w:t>,</w:t>
      </w:r>
      <w:r w:rsidR="0055083E">
        <w:t xml:space="preserve"> 13000 или 27000</w:t>
      </w:r>
      <w:r w:rsidR="0055083E" w:rsidRPr="0055083E">
        <w:t>,</w:t>
      </w:r>
      <w:r w:rsidR="0055083E">
        <w:t xml:space="preserve"> зависящее от типа номера</w:t>
      </w:r>
      <w:r w:rsidR="0055083E" w:rsidRPr="0055083E">
        <w:t>.</w:t>
      </w:r>
    </w:p>
    <w:p w14:paraId="0A265605" w14:textId="09F5F926" w:rsidR="0055083E" w:rsidRDefault="0055083E" w:rsidP="0055083E">
      <w:pPr>
        <w:spacing w:line="360" w:lineRule="auto"/>
        <w:ind w:left="710"/>
      </w:pPr>
      <w:r>
        <w:t>Лист 2 содержит следующие поля:</w:t>
      </w:r>
    </w:p>
    <w:p w14:paraId="3C63CD8B" w14:textId="661E7728" w:rsidR="0055083E" w:rsidRDefault="0055083E" w:rsidP="0055083E">
      <w:pPr>
        <w:pStyle w:val="a4"/>
        <w:numPr>
          <w:ilvl w:val="0"/>
          <w:numId w:val="12"/>
        </w:numPr>
        <w:spacing w:line="360" w:lineRule="auto"/>
      </w:pPr>
      <w:r>
        <w:t>Номер</w:t>
      </w:r>
      <w:r w:rsidRPr="0055083E">
        <w:t>.</w:t>
      </w:r>
      <w:r>
        <w:t xml:space="preserve"> Будет содержать значение от 1 до </w:t>
      </w:r>
      <w:r w:rsidRPr="000049B9">
        <w:t>40</w:t>
      </w:r>
      <w:r w:rsidRPr="0055083E">
        <w:t>.</w:t>
      </w:r>
    </w:p>
    <w:p w14:paraId="39CE2F2C" w14:textId="38C87C15" w:rsidR="0055083E" w:rsidRDefault="0055083E" w:rsidP="0055083E">
      <w:pPr>
        <w:pStyle w:val="a4"/>
        <w:numPr>
          <w:ilvl w:val="0"/>
          <w:numId w:val="12"/>
        </w:numPr>
        <w:spacing w:line="360" w:lineRule="auto"/>
      </w:pPr>
      <w:r>
        <w:t>Дата заселения</w:t>
      </w:r>
      <w:r w:rsidRPr="0055083E">
        <w:t>.</w:t>
      </w:r>
      <w:r>
        <w:t xml:space="preserve"> Будет содержать дату</w:t>
      </w:r>
      <w:r w:rsidRPr="0055083E">
        <w:t>,</w:t>
      </w:r>
      <w:r>
        <w:t xml:space="preserve"> когда заселится гость</w:t>
      </w:r>
      <w:r w:rsidRPr="0055083E">
        <w:t>.</w:t>
      </w:r>
    </w:p>
    <w:p w14:paraId="7E4D0F49" w14:textId="0126A873" w:rsidR="0055083E" w:rsidRDefault="0055083E" w:rsidP="0055083E">
      <w:pPr>
        <w:pStyle w:val="a4"/>
        <w:numPr>
          <w:ilvl w:val="0"/>
          <w:numId w:val="12"/>
        </w:numPr>
        <w:spacing w:line="360" w:lineRule="auto"/>
      </w:pPr>
      <w:r>
        <w:t>Дата выселения</w:t>
      </w:r>
      <w:r w:rsidRPr="0055083E">
        <w:t>.</w:t>
      </w:r>
      <w:r>
        <w:t xml:space="preserve"> Будет содержать дату</w:t>
      </w:r>
      <w:r w:rsidRPr="0055083E">
        <w:t>,</w:t>
      </w:r>
      <w:r>
        <w:t xml:space="preserve"> когда гость выселится</w:t>
      </w:r>
      <w:r w:rsidRPr="0055083E">
        <w:t>.</w:t>
      </w:r>
    </w:p>
    <w:p w14:paraId="4318E9D7" w14:textId="460E4490" w:rsidR="0055083E" w:rsidRDefault="0055083E" w:rsidP="0055083E">
      <w:pPr>
        <w:pStyle w:val="a4"/>
        <w:numPr>
          <w:ilvl w:val="0"/>
          <w:numId w:val="12"/>
        </w:numPr>
        <w:spacing w:line="360" w:lineRule="auto"/>
      </w:pPr>
      <w:r>
        <w:t>Имя</w:t>
      </w:r>
      <w:r w:rsidRPr="0055083E">
        <w:t>.</w:t>
      </w:r>
      <w:r>
        <w:t xml:space="preserve"> Будет содержать фамилию и инициалы гостя</w:t>
      </w:r>
      <w:r w:rsidRPr="000049B9">
        <w:t>.</w:t>
      </w:r>
    </w:p>
    <w:p w14:paraId="2C690F6C" w14:textId="062C92D8" w:rsidR="0055083E" w:rsidRDefault="0055083E" w:rsidP="0055083E">
      <w:pPr>
        <w:spacing w:line="360" w:lineRule="auto"/>
        <w:ind w:firstLine="709"/>
      </w:pPr>
      <w:r>
        <w:t>Для работы с данными будут созданы 2 класса</w:t>
      </w:r>
      <w:r w:rsidRPr="0055083E">
        <w:t>,</w:t>
      </w:r>
      <w:r>
        <w:t xml:space="preserve"> </w:t>
      </w:r>
      <w:r>
        <w:rPr>
          <w:lang w:val="en-US"/>
        </w:rPr>
        <w:t>room</w:t>
      </w:r>
      <w:r w:rsidRPr="0055083E">
        <w:t xml:space="preserve"> </w:t>
      </w:r>
      <w:r>
        <w:t xml:space="preserve">и </w:t>
      </w:r>
      <w:r>
        <w:rPr>
          <w:lang w:val="en-US"/>
        </w:rPr>
        <w:t>schedule</w:t>
      </w:r>
      <w:r w:rsidRPr="0055083E">
        <w:t>.</w:t>
      </w:r>
    </w:p>
    <w:p w14:paraId="40AD538D" w14:textId="23F0D581" w:rsidR="0055083E" w:rsidRPr="0055083E" w:rsidRDefault="0013435E" w:rsidP="0055083E">
      <w:r>
        <w:t xml:space="preserve">1) Класс </w:t>
      </w:r>
      <w:r w:rsidRPr="0013435E">
        <w:rPr>
          <w:b/>
          <w:bCs/>
          <w:lang w:val="en-US"/>
        </w:rPr>
        <w:t>room</w:t>
      </w:r>
      <w:r w:rsidRPr="0013435E">
        <w:t>.</w:t>
      </w:r>
      <w:r>
        <w:t xml:space="preserve"> П</w:t>
      </w:r>
      <w:r w:rsidR="0055083E" w:rsidRPr="0055083E">
        <w:t xml:space="preserve">редставляет объект комнаты в гостиничной системе и включает в себя ряд полей и методов для управления информацией о комнатах и гостях. </w:t>
      </w:r>
      <w:r>
        <w:t>О</w:t>
      </w:r>
      <w:r w:rsidR="0055083E" w:rsidRPr="0055083E">
        <w:t>сновные элементы этого класса:</w:t>
      </w:r>
    </w:p>
    <w:p w14:paraId="546B2EF3" w14:textId="77777777" w:rsidR="0055083E" w:rsidRPr="0055083E" w:rsidRDefault="0055083E" w:rsidP="0013435E">
      <w:pPr>
        <w:pStyle w:val="a4"/>
        <w:numPr>
          <w:ilvl w:val="0"/>
          <w:numId w:val="14"/>
        </w:numPr>
      </w:pPr>
      <w:r w:rsidRPr="0055083E">
        <w:t>Приватные члены класса:</w:t>
      </w:r>
    </w:p>
    <w:p w14:paraId="177A188A" w14:textId="77777777" w:rsidR="0013435E" w:rsidRDefault="0055083E" w:rsidP="0013435E">
      <w:pPr>
        <w:ind w:firstLine="709"/>
      </w:pPr>
      <w:r w:rsidRPr="0013435E">
        <w:rPr>
          <w:b/>
          <w:bCs/>
        </w:rPr>
        <w:t>floor:</w:t>
      </w:r>
      <w:r w:rsidRPr="0055083E">
        <w:t xml:space="preserve"> Этаж комнаты (тип данных System::String^).</w:t>
      </w:r>
    </w:p>
    <w:p w14:paraId="08C489E3" w14:textId="77777777" w:rsidR="0013435E" w:rsidRDefault="0055083E" w:rsidP="0013435E">
      <w:pPr>
        <w:ind w:firstLine="709"/>
      </w:pPr>
      <w:r w:rsidRPr="0013435E">
        <w:rPr>
          <w:b/>
          <w:bCs/>
        </w:rPr>
        <w:t>number:</w:t>
      </w:r>
      <w:r w:rsidRPr="0055083E">
        <w:t xml:space="preserve"> Номер комнаты (тип данных System::String^).</w:t>
      </w:r>
    </w:p>
    <w:p w14:paraId="6089DB40" w14:textId="77777777" w:rsidR="0013435E" w:rsidRDefault="0055083E" w:rsidP="0013435E">
      <w:pPr>
        <w:ind w:firstLine="709"/>
      </w:pPr>
      <w:r w:rsidRPr="0013435E">
        <w:rPr>
          <w:b/>
          <w:bCs/>
        </w:rPr>
        <w:lastRenderedPageBreak/>
        <w:t>busy:</w:t>
      </w:r>
      <w:r w:rsidRPr="0055083E">
        <w:t xml:space="preserve"> Статус комнаты (занята/свободна) (тип данных System::String^).</w:t>
      </w:r>
    </w:p>
    <w:p w14:paraId="05D2ADAD" w14:textId="77777777" w:rsidR="0013435E" w:rsidRDefault="0055083E" w:rsidP="0013435E">
      <w:pPr>
        <w:ind w:firstLine="709"/>
      </w:pPr>
      <w:r w:rsidRPr="0013435E">
        <w:rPr>
          <w:b/>
          <w:bCs/>
        </w:rPr>
        <w:t>fam:</w:t>
      </w:r>
      <w:r w:rsidRPr="0055083E">
        <w:t xml:space="preserve"> Фамилия и инициалы гостя (тип данных System::String^).</w:t>
      </w:r>
    </w:p>
    <w:p w14:paraId="11ED93D4" w14:textId="77777777" w:rsidR="0013435E" w:rsidRDefault="0055083E" w:rsidP="0013435E">
      <w:pPr>
        <w:ind w:firstLine="709"/>
        <w:rPr>
          <w:lang w:val="en-US"/>
        </w:rPr>
      </w:pPr>
      <w:r w:rsidRPr="0013435E">
        <w:rPr>
          <w:b/>
          <w:bCs/>
          <w:lang w:val="en-US"/>
        </w:rPr>
        <w:t>type:</w:t>
      </w:r>
      <w:r w:rsidRPr="0013435E">
        <w:rPr>
          <w:lang w:val="en-US"/>
        </w:rPr>
        <w:t xml:space="preserve"> </w:t>
      </w:r>
      <w:r w:rsidRPr="0055083E">
        <w:t>Тип</w:t>
      </w:r>
      <w:r w:rsidRPr="0013435E">
        <w:rPr>
          <w:lang w:val="en-US"/>
        </w:rPr>
        <w:t xml:space="preserve"> </w:t>
      </w:r>
      <w:r w:rsidRPr="0055083E">
        <w:t>номера</w:t>
      </w:r>
      <w:r w:rsidRPr="0013435E">
        <w:rPr>
          <w:lang w:val="en-US"/>
        </w:rPr>
        <w:t xml:space="preserve"> (</w:t>
      </w:r>
      <w:r w:rsidRPr="0055083E">
        <w:t>тип</w:t>
      </w:r>
      <w:r w:rsidRPr="0013435E">
        <w:rPr>
          <w:lang w:val="en-US"/>
        </w:rPr>
        <w:t xml:space="preserve"> </w:t>
      </w:r>
      <w:r w:rsidRPr="0055083E">
        <w:t>данных</w:t>
      </w:r>
      <w:r w:rsidRPr="0013435E">
        <w:rPr>
          <w:lang w:val="en-US"/>
        </w:rPr>
        <w:t xml:space="preserve"> System::String^).</w:t>
      </w:r>
    </w:p>
    <w:p w14:paraId="1A377661" w14:textId="64E72118" w:rsidR="0055083E" w:rsidRPr="0013435E" w:rsidRDefault="0055083E" w:rsidP="0013435E">
      <w:pPr>
        <w:ind w:firstLine="709"/>
      </w:pPr>
      <w:r w:rsidRPr="0013435E">
        <w:rPr>
          <w:b/>
          <w:bCs/>
        </w:rPr>
        <w:t>price:</w:t>
      </w:r>
      <w:r w:rsidRPr="0055083E">
        <w:t xml:space="preserve"> Цена за номер (тип данных System::String^).</w:t>
      </w:r>
    </w:p>
    <w:p w14:paraId="4A0E846B" w14:textId="77777777" w:rsidR="0013435E" w:rsidRDefault="0055083E" w:rsidP="0055083E">
      <w:pPr>
        <w:pStyle w:val="a4"/>
        <w:numPr>
          <w:ilvl w:val="0"/>
          <w:numId w:val="14"/>
        </w:numPr>
      </w:pPr>
      <w:r w:rsidRPr="0055083E">
        <w:t>Публичные методы класса:</w:t>
      </w:r>
    </w:p>
    <w:p w14:paraId="3F8C17E1" w14:textId="77777777" w:rsidR="0013435E" w:rsidRDefault="0055083E" w:rsidP="0013435E">
      <w:pPr>
        <w:ind w:firstLine="709"/>
      </w:pPr>
      <w:r w:rsidRPr="0013435E">
        <w:rPr>
          <w:b/>
          <w:bCs/>
        </w:rPr>
        <w:t>GetStr():</w:t>
      </w:r>
      <w:r w:rsidRPr="0055083E">
        <w:t xml:space="preserve"> Возвращает строку с информацией о комнате.</w:t>
      </w:r>
    </w:p>
    <w:p w14:paraId="0809F08B" w14:textId="77777777" w:rsidR="0013435E" w:rsidRDefault="0055083E" w:rsidP="0013435E">
      <w:pPr>
        <w:ind w:firstLine="709"/>
      </w:pPr>
      <w:r w:rsidRPr="0013435E">
        <w:rPr>
          <w:b/>
          <w:bCs/>
        </w:rPr>
        <w:t>Search(String^ number):</w:t>
      </w:r>
      <w:r w:rsidRPr="0055083E">
        <w:t xml:space="preserve"> Поиск комнаты по номеру и возвращение информации о ней.</w:t>
      </w:r>
    </w:p>
    <w:p w14:paraId="643D24AC" w14:textId="77777777" w:rsidR="0013435E" w:rsidRDefault="0055083E" w:rsidP="0013435E">
      <w:pPr>
        <w:ind w:firstLine="709"/>
      </w:pPr>
      <w:r w:rsidRPr="0013435E">
        <w:rPr>
          <w:b/>
          <w:bCs/>
        </w:rPr>
        <w:t>Color(System::Windows::Forms::Button^ tmp, String^ number)</w:t>
      </w:r>
      <w:r w:rsidRPr="0055083E">
        <w:t>: Установка цвета кнопки в зависимости от статуса комнаты.</w:t>
      </w:r>
    </w:p>
    <w:p w14:paraId="685A923B" w14:textId="262B3FD9" w:rsidR="0055083E" w:rsidRPr="0013435E" w:rsidRDefault="0055083E" w:rsidP="0013435E">
      <w:pPr>
        <w:ind w:firstLine="709"/>
        <w:rPr>
          <w:lang w:val="en-US"/>
        </w:rPr>
      </w:pPr>
      <w:r w:rsidRPr="0013435E">
        <w:rPr>
          <w:b/>
          <w:bCs/>
          <w:lang w:val="en-US"/>
        </w:rPr>
        <w:t>AddGuest(System::String^ teg, int RowNumber, System::Windows::Forms::Form^)</w:t>
      </w:r>
      <w:r w:rsidRPr="0013435E">
        <w:rPr>
          <w:lang w:val="en-US"/>
        </w:rPr>
        <w:t xml:space="preserve">: </w:t>
      </w:r>
      <w:r w:rsidRPr="0055083E">
        <w:t>Добавление</w:t>
      </w:r>
      <w:r w:rsidRPr="0013435E">
        <w:rPr>
          <w:lang w:val="en-US"/>
        </w:rPr>
        <w:t xml:space="preserve"> </w:t>
      </w:r>
      <w:r w:rsidRPr="0055083E">
        <w:t>гостя</w:t>
      </w:r>
      <w:r w:rsidRPr="0013435E">
        <w:rPr>
          <w:lang w:val="en-US"/>
        </w:rPr>
        <w:t xml:space="preserve"> </w:t>
      </w:r>
      <w:r w:rsidRPr="0055083E">
        <w:t>к</w:t>
      </w:r>
      <w:r w:rsidRPr="0013435E">
        <w:rPr>
          <w:lang w:val="en-US"/>
        </w:rPr>
        <w:t xml:space="preserve"> </w:t>
      </w:r>
      <w:r w:rsidRPr="0055083E">
        <w:t>комнате</w:t>
      </w:r>
      <w:r w:rsidRPr="0013435E">
        <w:rPr>
          <w:lang w:val="en-US"/>
        </w:rPr>
        <w:t xml:space="preserve">, </w:t>
      </w:r>
      <w:r w:rsidRPr="0055083E">
        <w:t>если</w:t>
      </w:r>
      <w:r w:rsidRPr="0013435E">
        <w:rPr>
          <w:lang w:val="en-US"/>
        </w:rPr>
        <w:t xml:space="preserve"> </w:t>
      </w:r>
      <w:r w:rsidRPr="0055083E">
        <w:t>она</w:t>
      </w:r>
      <w:r w:rsidRPr="0013435E">
        <w:rPr>
          <w:lang w:val="en-US"/>
        </w:rPr>
        <w:t xml:space="preserve"> </w:t>
      </w:r>
      <w:r w:rsidRPr="0055083E">
        <w:t>свободна</w:t>
      </w:r>
      <w:r w:rsidRPr="0013435E">
        <w:rPr>
          <w:lang w:val="en-US"/>
        </w:rPr>
        <w:t>.</w:t>
      </w:r>
    </w:p>
    <w:p w14:paraId="75A8D771" w14:textId="77777777" w:rsidR="0055083E" w:rsidRPr="0055083E" w:rsidRDefault="0055083E" w:rsidP="0013435E">
      <w:pPr>
        <w:pStyle w:val="a4"/>
        <w:numPr>
          <w:ilvl w:val="0"/>
          <w:numId w:val="14"/>
        </w:numPr>
      </w:pPr>
      <w:r w:rsidRPr="0055083E">
        <w:t>Приватный метод класса:</w:t>
      </w:r>
    </w:p>
    <w:p w14:paraId="695E0D79" w14:textId="77777777" w:rsidR="0055083E" w:rsidRPr="00030987" w:rsidRDefault="0055083E" w:rsidP="0013435E">
      <w:pPr>
        <w:ind w:firstLine="709"/>
        <w:rPr>
          <w:lang w:val="en-US"/>
        </w:rPr>
      </w:pPr>
      <w:r w:rsidRPr="00030987">
        <w:rPr>
          <w:b/>
          <w:bCs/>
          <w:lang w:val="en-US"/>
        </w:rPr>
        <w:t>LoadFromExcel(System::String^ excelFilePath, int RowNumber):</w:t>
      </w:r>
      <w:r w:rsidRPr="00030987">
        <w:rPr>
          <w:lang w:val="en-US"/>
        </w:rPr>
        <w:t xml:space="preserve"> </w:t>
      </w:r>
      <w:r w:rsidRPr="0055083E">
        <w:t>Загрузка</w:t>
      </w:r>
      <w:r w:rsidRPr="00030987">
        <w:rPr>
          <w:lang w:val="en-US"/>
        </w:rPr>
        <w:t xml:space="preserve"> </w:t>
      </w:r>
      <w:r w:rsidRPr="0055083E">
        <w:t>информации</w:t>
      </w:r>
      <w:r w:rsidRPr="00030987">
        <w:rPr>
          <w:lang w:val="en-US"/>
        </w:rPr>
        <w:t xml:space="preserve"> </w:t>
      </w:r>
      <w:r w:rsidRPr="0055083E">
        <w:t>о</w:t>
      </w:r>
      <w:r w:rsidRPr="00030987">
        <w:rPr>
          <w:lang w:val="en-US"/>
        </w:rPr>
        <w:t xml:space="preserve"> </w:t>
      </w:r>
      <w:r w:rsidRPr="0055083E">
        <w:t>комнате</w:t>
      </w:r>
      <w:r w:rsidRPr="00030987">
        <w:rPr>
          <w:lang w:val="en-US"/>
        </w:rPr>
        <w:t xml:space="preserve"> </w:t>
      </w:r>
      <w:r w:rsidRPr="0055083E">
        <w:t>из</w:t>
      </w:r>
      <w:r w:rsidRPr="00030987">
        <w:rPr>
          <w:lang w:val="en-US"/>
        </w:rPr>
        <w:t xml:space="preserve"> </w:t>
      </w:r>
      <w:r w:rsidRPr="0055083E">
        <w:t>файла</w:t>
      </w:r>
      <w:r w:rsidRPr="00030987">
        <w:rPr>
          <w:lang w:val="en-US"/>
        </w:rPr>
        <w:t xml:space="preserve"> Excel.</w:t>
      </w:r>
    </w:p>
    <w:p w14:paraId="5837CBDF" w14:textId="77777777" w:rsidR="0055083E" w:rsidRPr="0055083E" w:rsidRDefault="0055083E" w:rsidP="0013435E">
      <w:pPr>
        <w:pStyle w:val="a4"/>
        <w:numPr>
          <w:ilvl w:val="0"/>
          <w:numId w:val="14"/>
        </w:numPr>
      </w:pPr>
      <w:r w:rsidRPr="0055083E">
        <w:t>Конструктор класса:</w:t>
      </w:r>
    </w:p>
    <w:p w14:paraId="6F951FF2" w14:textId="77777777" w:rsidR="0055083E" w:rsidRPr="0055083E" w:rsidRDefault="0055083E" w:rsidP="0013435E">
      <w:pPr>
        <w:ind w:firstLine="709"/>
      </w:pPr>
      <w:r w:rsidRPr="0013435E">
        <w:rPr>
          <w:b/>
          <w:bCs/>
        </w:rPr>
        <w:t>room(int RowNumber):</w:t>
      </w:r>
      <w:r w:rsidRPr="0055083E">
        <w:t xml:space="preserve"> Конструктор, загружающий информацию о комнате из файла Excel по указанному номеру строки.</w:t>
      </w:r>
    </w:p>
    <w:p w14:paraId="46F7835F" w14:textId="355E71F3" w:rsidR="0055083E" w:rsidRDefault="0055083E" w:rsidP="0013435E">
      <w:pPr>
        <w:ind w:firstLine="709"/>
      </w:pPr>
      <w:r w:rsidRPr="0055083E">
        <w:t>Класс использует библиотеку libxl для работы с файлами Excel. Он также включает в себя логику для изменения статуса комнаты, добавления гостя, а также загрузки информации о комнате из файла Excel.</w:t>
      </w:r>
    </w:p>
    <w:p w14:paraId="6053246B" w14:textId="06C881D4" w:rsidR="0013435E" w:rsidRPr="0013435E" w:rsidRDefault="0013435E" w:rsidP="0013435E">
      <w:r>
        <w:t xml:space="preserve">2) Класс </w:t>
      </w:r>
      <w:r w:rsidRPr="0013435E">
        <w:rPr>
          <w:b/>
          <w:bCs/>
          <w:lang w:val="en-US"/>
        </w:rPr>
        <w:t>schedule</w:t>
      </w:r>
      <w:r w:rsidRPr="0013435E">
        <w:t xml:space="preserve">. </w:t>
      </w:r>
      <w:r>
        <w:t>П</w:t>
      </w:r>
      <w:r w:rsidRPr="0013435E">
        <w:t xml:space="preserve">редставляет объект расписания заселения и выселения гостей в номерах гостиницы. </w:t>
      </w:r>
      <w:r>
        <w:t>О</w:t>
      </w:r>
      <w:r w:rsidRPr="0013435E">
        <w:t>сновные элементы этого класса:</w:t>
      </w:r>
    </w:p>
    <w:p w14:paraId="70A9004C" w14:textId="77777777" w:rsidR="0013435E" w:rsidRPr="0013435E" w:rsidRDefault="0013435E" w:rsidP="0013435E">
      <w:pPr>
        <w:pStyle w:val="a4"/>
        <w:numPr>
          <w:ilvl w:val="0"/>
          <w:numId w:val="14"/>
        </w:numPr>
      </w:pPr>
      <w:r w:rsidRPr="0013435E">
        <w:t>Приватные члены класса:</w:t>
      </w:r>
    </w:p>
    <w:p w14:paraId="15050BD9" w14:textId="77777777" w:rsidR="0013435E" w:rsidRDefault="0013435E" w:rsidP="0013435E">
      <w:pPr>
        <w:ind w:firstLine="709"/>
      </w:pPr>
      <w:r w:rsidRPr="0013435E">
        <w:rPr>
          <w:b/>
          <w:bCs/>
        </w:rPr>
        <w:t>komnata</w:t>
      </w:r>
      <w:r w:rsidRPr="0013435E">
        <w:t>: Номер комнаты (тип данных System::String^).</w:t>
      </w:r>
    </w:p>
    <w:p w14:paraId="0F83348E" w14:textId="77777777" w:rsidR="0013435E" w:rsidRDefault="0013435E" w:rsidP="0013435E">
      <w:pPr>
        <w:ind w:firstLine="709"/>
      </w:pPr>
      <w:r w:rsidRPr="0013435E">
        <w:rPr>
          <w:b/>
          <w:bCs/>
        </w:rPr>
        <w:t>date</w:t>
      </w:r>
      <w:r w:rsidRPr="0013435E">
        <w:t>: Дата заселения (тип данных System::String^).</w:t>
      </w:r>
    </w:p>
    <w:p w14:paraId="04A0291F" w14:textId="77777777" w:rsidR="0013435E" w:rsidRDefault="0013435E" w:rsidP="0013435E">
      <w:pPr>
        <w:ind w:firstLine="709"/>
      </w:pPr>
      <w:r w:rsidRPr="0013435E">
        <w:rPr>
          <w:b/>
          <w:bCs/>
        </w:rPr>
        <w:t>famil</w:t>
      </w:r>
      <w:r w:rsidRPr="0013435E">
        <w:t>: Фамилия и инициалы гостя (тип данных System::String^).</w:t>
      </w:r>
    </w:p>
    <w:p w14:paraId="0441764D" w14:textId="5B41C144" w:rsidR="0013435E" w:rsidRPr="0013435E" w:rsidRDefault="0013435E" w:rsidP="0013435E">
      <w:pPr>
        <w:ind w:firstLine="709"/>
      </w:pPr>
      <w:r w:rsidRPr="0013435E">
        <w:rPr>
          <w:b/>
          <w:bCs/>
        </w:rPr>
        <w:lastRenderedPageBreak/>
        <w:t>date1</w:t>
      </w:r>
      <w:r w:rsidRPr="0013435E">
        <w:t>: Дата выселения (тип данных System::String^).</w:t>
      </w:r>
    </w:p>
    <w:p w14:paraId="5E6417ED" w14:textId="77777777" w:rsidR="0013435E" w:rsidRPr="0013435E" w:rsidRDefault="0013435E" w:rsidP="0013435E">
      <w:pPr>
        <w:pStyle w:val="a4"/>
        <w:numPr>
          <w:ilvl w:val="0"/>
          <w:numId w:val="14"/>
        </w:numPr>
      </w:pPr>
      <w:r w:rsidRPr="0013435E">
        <w:t>Публичные методы класса:</w:t>
      </w:r>
    </w:p>
    <w:p w14:paraId="5D9CED00" w14:textId="77777777" w:rsidR="0013435E" w:rsidRDefault="0013435E" w:rsidP="0013435E">
      <w:pPr>
        <w:ind w:firstLine="709"/>
      </w:pPr>
      <w:r w:rsidRPr="0013435E">
        <w:rPr>
          <w:b/>
          <w:bCs/>
        </w:rPr>
        <w:t xml:space="preserve">GetInfo(): </w:t>
      </w:r>
      <w:r w:rsidRPr="0013435E">
        <w:t>Возвращает строку с информацией о заселении и выселении гостя в комнате.</w:t>
      </w:r>
    </w:p>
    <w:p w14:paraId="5591904E" w14:textId="48897D68" w:rsidR="0013435E" w:rsidRPr="0013435E" w:rsidRDefault="0013435E" w:rsidP="0013435E">
      <w:pPr>
        <w:ind w:firstLine="709"/>
      </w:pPr>
      <w:r w:rsidRPr="0013435E">
        <w:rPr>
          <w:b/>
          <w:bCs/>
        </w:rPr>
        <w:t>GetRoom(String^ number):</w:t>
      </w:r>
      <w:r w:rsidRPr="0013435E">
        <w:t xml:space="preserve"> Возвращает информацию о заселении и выселении для указанной комнаты.</w:t>
      </w:r>
    </w:p>
    <w:p w14:paraId="4C59E351" w14:textId="77777777" w:rsidR="0013435E" w:rsidRPr="0013435E" w:rsidRDefault="0013435E" w:rsidP="0013435E">
      <w:pPr>
        <w:pStyle w:val="a4"/>
        <w:numPr>
          <w:ilvl w:val="0"/>
          <w:numId w:val="14"/>
        </w:numPr>
      </w:pPr>
      <w:r w:rsidRPr="0013435E">
        <w:t>Приватные методы класса:</w:t>
      </w:r>
    </w:p>
    <w:p w14:paraId="64A2D17C" w14:textId="77777777" w:rsidR="0013435E" w:rsidRDefault="0013435E" w:rsidP="0013435E">
      <w:pPr>
        <w:ind w:firstLine="709"/>
      </w:pPr>
      <w:r w:rsidRPr="0013435E">
        <w:rPr>
          <w:b/>
          <w:bCs/>
        </w:rPr>
        <w:t>LoadFromExcel(System::String^ excelFilePath, int RowNumber)</w:t>
      </w:r>
      <w:r w:rsidRPr="0013435E">
        <w:t>: Загружает информацию о заселении и выселении гостя из файла Excel.</w:t>
      </w:r>
    </w:p>
    <w:p w14:paraId="549589DE" w14:textId="0E1F5F97" w:rsidR="0013435E" w:rsidRPr="0013435E" w:rsidRDefault="0013435E" w:rsidP="0013435E">
      <w:pPr>
        <w:ind w:firstLine="709"/>
      </w:pPr>
      <w:r w:rsidRPr="0013435E">
        <w:rPr>
          <w:b/>
          <w:bCs/>
        </w:rPr>
        <w:t>ExcelDateToString(double excelDate)</w:t>
      </w:r>
      <w:r w:rsidRPr="0013435E">
        <w:t>: Конвертирует числовое представление даты Excel в строку формата "dd.MM.yyyy".</w:t>
      </w:r>
    </w:p>
    <w:p w14:paraId="07D6DF38" w14:textId="77777777" w:rsidR="0013435E" w:rsidRPr="0013435E" w:rsidRDefault="0013435E" w:rsidP="0013435E">
      <w:pPr>
        <w:pStyle w:val="a4"/>
        <w:numPr>
          <w:ilvl w:val="0"/>
          <w:numId w:val="14"/>
        </w:numPr>
      </w:pPr>
      <w:r w:rsidRPr="0013435E">
        <w:t>Конструктор класса:</w:t>
      </w:r>
    </w:p>
    <w:p w14:paraId="593E2B74" w14:textId="77777777" w:rsidR="0013435E" w:rsidRPr="0013435E" w:rsidRDefault="0013435E" w:rsidP="0013435E">
      <w:pPr>
        <w:ind w:firstLine="709"/>
      </w:pPr>
      <w:r w:rsidRPr="0013435E">
        <w:rPr>
          <w:b/>
          <w:bCs/>
        </w:rPr>
        <w:t>schedule(int RowNumber):</w:t>
      </w:r>
      <w:r w:rsidRPr="0013435E">
        <w:t xml:space="preserve"> Конструктор, загружающий информацию о расписании заселения и выселения из файла Excel по указанному номеру строки.</w:t>
      </w:r>
    </w:p>
    <w:p w14:paraId="4115DF40" w14:textId="3733B8EF" w:rsidR="0013435E" w:rsidRDefault="0013435E" w:rsidP="0013435E">
      <w:pPr>
        <w:ind w:firstLine="709"/>
      </w:pPr>
      <w:r w:rsidRPr="0013435E">
        <w:t>Класс использует библиотеку libxl для работы с файлами Excel и содержит логику для загрузки и предоставления информации о заселении и выселении гостей в комнатах гостиницы.</w:t>
      </w:r>
    </w:p>
    <w:p w14:paraId="68476DD5" w14:textId="17C8FB25" w:rsidR="0013435E" w:rsidRPr="0013435E" w:rsidRDefault="0013435E" w:rsidP="003D24EA">
      <w:pPr>
        <w:ind w:firstLine="709"/>
      </w:pPr>
      <w:r>
        <w:t>В результате проектирования была создана диаграмма классов</w:t>
      </w:r>
      <w:r w:rsidRPr="0013435E">
        <w:t xml:space="preserve">, </w:t>
      </w:r>
      <w:r>
        <w:t>представленная на рисунке 1</w:t>
      </w:r>
      <w:r w:rsidRPr="0013435E">
        <w:t>.</w:t>
      </w:r>
    </w:p>
    <w:p w14:paraId="03464369" w14:textId="4C3A051B" w:rsidR="0013435E" w:rsidRDefault="00030987" w:rsidP="003D24EA">
      <w:pPr>
        <w:jc w:val="center"/>
      </w:pPr>
      <w:r>
        <w:object w:dxaOrig="9526" w:dyaOrig="8880" w14:anchorId="55F8E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36pt" o:ole="">
            <v:imagedata r:id="rId8" o:title=""/>
          </v:shape>
          <o:OLEObject Type="Embed" ProgID="Visio.Drawing.15" ShapeID="_x0000_i1025" DrawAspect="Content" ObjectID="_1767385801" r:id="rId9"/>
        </w:object>
      </w:r>
    </w:p>
    <w:p w14:paraId="3A3CDA7B" w14:textId="19381A11" w:rsidR="003D24EA" w:rsidRPr="003D24EA" w:rsidRDefault="003D24EA" w:rsidP="003D24EA">
      <w:pPr>
        <w:jc w:val="center"/>
      </w:pPr>
      <w:r>
        <w:t xml:space="preserve">Рисунок 1 – </w:t>
      </w:r>
      <w:r>
        <w:rPr>
          <w:lang w:val="en-US"/>
        </w:rPr>
        <w:t>UML</w:t>
      </w:r>
      <w:r w:rsidRPr="0050599F">
        <w:t xml:space="preserve"> </w:t>
      </w:r>
      <w:r>
        <w:t>диаграмма класса</w:t>
      </w:r>
    </w:p>
    <w:p w14:paraId="6A252593" w14:textId="77777777" w:rsidR="0055083E" w:rsidRPr="0055083E" w:rsidRDefault="0055083E" w:rsidP="0055083E">
      <w:pPr>
        <w:spacing w:line="360" w:lineRule="auto"/>
        <w:ind w:firstLine="709"/>
      </w:pPr>
    </w:p>
    <w:p w14:paraId="1449445E" w14:textId="0C742ECD" w:rsidR="000049B9" w:rsidRDefault="000049B9" w:rsidP="006341C1">
      <w:pPr>
        <w:widowControl w:val="0"/>
        <w:spacing w:line="240" w:lineRule="auto"/>
      </w:pPr>
    </w:p>
    <w:p w14:paraId="6034167C" w14:textId="494F6CBC" w:rsidR="00030987" w:rsidRDefault="00030987" w:rsidP="006341C1">
      <w:pPr>
        <w:widowControl w:val="0"/>
        <w:spacing w:line="240" w:lineRule="auto"/>
      </w:pPr>
    </w:p>
    <w:p w14:paraId="070B5266" w14:textId="5864CE52" w:rsidR="00030987" w:rsidRDefault="00030987" w:rsidP="006341C1">
      <w:pPr>
        <w:widowControl w:val="0"/>
        <w:spacing w:line="240" w:lineRule="auto"/>
      </w:pPr>
    </w:p>
    <w:p w14:paraId="2E4C13A1" w14:textId="3799DA49" w:rsidR="00030987" w:rsidRDefault="00030987" w:rsidP="006341C1">
      <w:pPr>
        <w:widowControl w:val="0"/>
        <w:spacing w:line="240" w:lineRule="auto"/>
      </w:pPr>
    </w:p>
    <w:p w14:paraId="2457F159" w14:textId="5CD29A1A" w:rsidR="00030987" w:rsidRDefault="00030987" w:rsidP="006341C1">
      <w:pPr>
        <w:widowControl w:val="0"/>
        <w:spacing w:line="240" w:lineRule="auto"/>
      </w:pPr>
    </w:p>
    <w:p w14:paraId="166ECF2F" w14:textId="340EFB97" w:rsidR="00030987" w:rsidRDefault="00030987" w:rsidP="006341C1">
      <w:pPr>
        <w:widowControl w:val="0"/>
        <w:spacing w:line="240" w:lineRule="auto"/>
      </w:pPr>
    </w:p>
    <w:p w14:paraId="3DD6AE91" w14:textId="6FF3BAED" w:rsidR="00030987" w:rsidRDefault="00030987" w:rsidP="006341C1">
      <w:pPr>
        <w:widowControl w:val="0"/>
        <w:spacing w:line="240" w:lineRule="auto"/>
      </w:pPr>
    </w:p>
    <w:p w14:paraId="56480EF7" w14:textId="2572EDF4" w:rsidR="00030987" w:rsidRDefault="00030987" w:rsidP="006341C1">
      <w:pPr>
        <w:widowControl w:val="0"/>
        <w:spacing w:line="240" w:lineRule="auto"/>
      </w:pPr>
    </w:p>
    <w:p w14:paraId="60358EB5" w14:textId="138E90AF" w:rsidR="00030987" w:rsidRPr="00362334" w:rsidRDefault="00030987" w:rsidP="00030987">
      <w:pPr>
        <w:pStyle w:val="1"/>
        <w:spacing w:line="360" w:lineRule="auto"/>
        <w:jc w:val="both"/>
        <w:rPr>
          <w:rFonts w:cs="Times New Roman"/>
        </w:rPr>
      </w:pPr>
      <w:bookmarkStart w:id="14" w:name="_Toc156384389"/>
      <w:bookmarkStart w:id="15" w:name="_Toc156771856"/>
      <w:r w:rsidRPr="009426C0">
        <w:rPr>
          <w:rFonts w:cs="Times New Roman"/>
        </w:rPr>
        <w:lastRenderedPageBreak/>
        <w:t>4</w:t>
      </w:r>
      <w:r w:rsidR="00B84E80" w:rsidRPr="0050599F">
        <w:rPr>
          <w:rFonts w:cs="Times New Roman"/>
        </w:rPr>
        <w:t xml:space="preserve">. </w:t>
      </w:r>
      <w:r w:rsidRPr="009426C0">
        <w:rPr>
          <w:rFonts w:cs="Times New Roman"/>
        </w:rPr>
        <w:t>ОПИСАНИЕ ПРОГРАММЫ</w:t>
      </w:r>
      <w:bookmarkEnd w:id="14"/>
      <w:bookmarkEnd w:id="15"/>
    </w:p>
    <w:p w14:paraId="451F6369" w14:textId="6D4DCE37" w:rsidR="00030987" w:rsidRPr="00185963" w:rsidRDefault="00030987" w:rsidP="00185963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6" w:name="_Toc156384390"/>
      <w:bookmarkStart w:id="17" w:name="_Toc156771857"/>
      <w:r w:rsidRPr="00185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.1 Функциональное назначение</w:t>
      </w:r>
      <w:bookmarkEnd w:id="16"/>
      <w:bookmarkEnd w:id="17"/>
    </w:p>
    <w:p w14:paraId="21AF5C85" w14:textId="77777777" w:rsidR="00185963" w:rsidRDefault="00185963" w:rsidP="00185963">
      <w:pPr>
        <w:ind w:firstLine="709"/>
        <w:jc w:val="both"/>
      </w:pPr>
      <w:r>
        <w:t>Создаваемая программа предназначена для оптимизации работы портье за ресепшеном</w:t>
      </w:r>
      <w:r w:rsidRPr="00185963">
        <w:t>,</w:t>
      </w:r>
      <w:r>
        <w:t xml:space="preserve"> быстрой регистрации гостей в отеле.</w:t>
      </w:r>
    </w:p>
    <w:p w14:paraId="3036EFEF" w14:textId="42527903" w:rsidR="00185963" w:rsidRDefault="00185963" w:rsidP="00185963">
      <w:pPr>
        <w:ind w:firstLine="709"/>
        <w:jc w:val="both"/>
      </w:pPr>
      <w:r>
        <w:t>В качестве среды реализации выбрана среда VisualStudio 2022</w:t>
      </w:r>
      <w:r w:rsidRPr="00185963">
        <w:t>.</w:t>
      </w:r>
      <w:r w:rsidRPr="00784DBD">
        <w:t xml:space="preserve"> </w:t>
      </w:r>
    </w:p>
    <w:p w14:paraId="469F640A" w14:textId="0F5E6E2D" w:rsidR="00185963" w:rsidRPr="00185963" w:rsidRDefault="00185963" w:rsidP="00185963">
      <w:pPr>
        <w:ind w:firstLine="708"/>
        <w:jc w:val="both"/>
      </w:pPr>
      <w:r>
        <w:t xml:space="preserve">База данных хранится в виде файла </w:t>
      </w:r>
      <w:r w:rsidRPr="00185963">
        <w:t>.</w:t>
      </w:r>
      <w:r>
        <w:rPr>
          <w:lang w:val="en-US"/>
        </w:rPr>
        <w:t>xls</w:t>
      </w:r>
      <w:r>
        <w:t>. При запуске программы вся база данных считывается из файла и выводится в таблицы программы. Так же имеется функция обновления базы данных вручную через файл или через программу</w:t>
      </w:r>
      <w:r w:rsidRPr="00185963">
        <w:t>.</w:t>
      </w:r>
    </w:p>
    <w:p w14:paraId="74A25AA5" w14:textId="5F513D93" w:rsidR="00185963" w:rsidRDefault="00185963" w:rsidP="00185963">
      <w:pPr>
        <w:ind w:firstLine="708"/>
        <w:jc w:val="both"/>
      </w:pPr>
      <w:r>
        <w:t xml:space="preserve">Помимо этого, программа имеет очень низкие требования к среде выполнения. Необходимо только скачать и установить библиотеку </w:t>
      </w:r>
      <w:r>
        <w:rPr>
          <w:lang w:val="en-US"/>
        </w:rPr>
        <w:t>libxl</w:t>
      </w:r>
      <w:r w:rsidRPr="00185963">
        <w:t xml:space="preserve">, </w:t>
      </w:r>
      <w:r>
        <w:t>для работы с файлами</w:t>
      </w:r>
      <w:r w:rsidRPr="00185963">
        <w:t xml:space="preserve"> </w:t>
      </w:r>
      <w:r>
        <w:rPr>
          <w:lang w:val="en-US"/>
        </w:rPr>
        <w:t>Excel</w:t>
      </w:r>
      <w:r w:rsidRPr="00185963">
        <w:t>.</w:t>
      </w:r>
    </w:p>
    <w:p w14:paraId="4AB40C7D" w14:textId="17B56C8F" w:rsidR="00B84E80" w:rsidRDefault="00B84E80" w:rsidP="00B84E80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8" w:name="_Toc156771858"/>
      <w:r w:rsidRPr="0050599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4.2 </w:t>
      </w:r>
      <w:r w:rsidRPr="00B84E8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логической структуры</w:t>
      </w:r>
      <w:bookmarkEnd w:id="18"/>
    </w:p>
    <w:p w14:paraId="26125722" w14:textId="2A2EAD43" w:rsidR="00B84E80" w:rsidRDefault="00B84E80" w:rsidP="00B84E80">
      <w:pPr>
        <w:ind w:firstLine="709"/>
      </w:pPr>
      <w:r>
        <w:t>Программа имеет следующую структуру:</w:t>
      </w:r>
    </w:p>
    <w:p w14:paraId="5BB99EAF" w14:textId="413BB034" w:rsidR="0046599F" w:rsidRPr="0046599F" w:rsidRDefault="0046599F" w:rsidP="0046599F">
      <w:pPr>
        <w:ind w:firstLine="709"/>
      </w:pPr>
      <w:r w:rsidRPr="0046599F">
        <w:t>Класс room представляет комнату в гостинице, загружает информацию из файла Excel, предоставляет методы для получения подробностей о комнате, поиска по номеру, изменения цвета кнопки в зависимости от занятости, а также добавления гостя с обновлением статуса комнаты и сохранением данных в файле Excel.</w:t>
      </w:r>
      <w:r>
        <w:t xml:space="preserve"> Код представлен в приложении</w:t>
      </w:r>
      <w:r w:rsidRPr="0046599F">
        <w:t xml:space="preserve"> </w:t>
      </w:r>
      <w:r>
        <w:t>А</w:t>
      </w:r>
      <w:r w:rsidRPr="0050599F">
        <w:t>.</w:t>
      </w:r>
    </w:p>
    <w:p w14:paraId="45B10353" w14:textId="221178E7" w:rsidR="00185963" w:rsidRDefault="0046599F" w:rsidP="0046599F">
      <w:pPr>
        <w:ind w:firstLine="709"/>
      </w:pPr>
      <w:r w:rsidRPr="0046599F">
        <w:t xml:space="preserve">Класс schedule представляет гостевой график, загружает информацию из файла Excel и предоставляет методы для получения подробностей о гостях, включая даты заселения и выселения, номер комнаты и имя гостя. </w:t>
      </w:r>
      <w:r>
        <w:t>Код представлен в приложении Б</w:t>
      </w:r>
      <w:r w:rsidRPr="0046599F">
        <w:t>.</w:t>
      </w:r>
    </w:p>
    <w:p w14:paraId="1357FCA7" w14:textId="40B8C613" w:rsidR="0046599F" w:rsidRPr="0046599F" w:rsidRDefault="0046599F" w:rsidP="0046599F">
      <w:pPr>
        <w:pStyle w:val="2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9" w:name="_Toc156771859"/>
      <w:r w:rsidRPr="0046599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4.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</w:t>
      </w:r>
      <w:r w:rsidRPr="0046599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ходные и выходные данные</w:t>
      </w:r>
      <w:bookmarkEnd w:id="19"/>
    </w:p>
    <w:p w14:paraId="36ABEB98" w14:textId="29864CD8" w:rsidR="0046599F" w:rsidRPr="0046599F" w:rsidRDefault="0046599F" w:rsidP="0046599F">
      <w:pPr>
        <w:ind w:firstLine="360"/>
        <w:jc w:val="both"/>
      </w:pPr>
      <w:r>
        <w:t>Входными данными программы являются база данных и действия пользователя</w:t>
      </w:r>
      <w:r w:rsidRPr="0046599F">
        <w:t>.</w:t>
      </w:r>
    </w:p>
    <w:p w14:paraId="7C7A08E5" w14:textId="22A64BEE" w:rsidR="0046599F" w:rsidRDefault="0046599F" w:rsidP="0046599F">
      <w:pPr>
        <w:ind w:firstLine="360"/>
        <w:jc w:val="both"/>
      </w:pPr>
      <w:r>
        <w:t>Выходными данные являются выводимая на экран при нажатии на кнопки информация о номерах и их расписании</w:t>
      </w:r>
      <w:r w:rsidRPr="0046599F">
        <w:t>.</w:t>
      </w:r>
    </w:p>
    <w:p w14:paraId="60BBA494" w14:textId="03E06147" w:rsidR="0046599F" w:rsidRDefault="0046599F" w:rsidP="0046599F">
      <w:pPr>
        <w:ind w:firstLine="360"/>
        <w:jc w:val="both"/>
      </w:pPr>
      <w:r>
        <w:t>База данных хранится в файле. Данные указываются в следующем порядке: этаж</w:t>
      </w:r>
      <w:r w:rsidRPr="0046599F">
        <w:t>,</w:t>
      </w:r>
      <w:r>
        <w:t xml:space="preserve"> номер</w:t>
      </w:r>
      <w:r w:rsidRPr="0046599F">
        <w:t>,</w:t>
      </w:r>
      <w:r>
        <w:t xml:space="preserve"> занят</w:t>
      </w:r>
      <w:r w:rsidRPr="0046599F">
        <w:t>/</w:t>
      </w:r>
      <w:r>
        <w:t>нет</w:t>
      </w:r>
      <w:r w:rsidRPr="0046599F">
        <w:t>,</w:t>
      </w:r>
      <w:r>
        <w:t xml:space="preserve"> имя</w:t>
      </w:r>
      <w:r w:rsidRPr="0046599F">
        <w:t>,</w:t>
      </w:r>
      <w:r>
        <w:t xml:space="preserve"> тип номера и цена за ночь</w:t>
      </w:r>
      <w:r w:rsidRPr="0046599F">
        <w:t>.</w:t>
      </w:r>
      <w:r>
        <w:t xml:space="preserve"> Пример 1 строки из базы данных:</w:t>
      </w:r>
    </w:p>
    <w:p w14:paraId="326532C5" w14:textId="52009C23" w:rsidR="0046599F" w:rsidRDefault="0046599F" w:rsidP="0046599F">
      <w:pPr>
        <w:ind w:firstLine="360"/>
        <w:jc w:val="both"/>
      </w:pPr>
      <w:r>
        <w:t>1 1 да Игнатьев А</w:t>
      </w:r>
      <w:r w:rsidRPr="0046599F">
        <w:t>.</w:t>
      </w:r>
      <w:r>
        <w:t xml:space="preserve"> В</w:t>
      </w:r>
      <w:r w:rsidRPr="0046599F">
        <w:t>.</w:t>
      </w:r>
      <w:r>
        <w:t xml:space="preserve"> Президентский 27000</w:t>
      </w:r>
    </w:p>
    <w:p w14:paraId="7C72BF28" w14:textId="6444F0FF" w:rsidR="0046599F" w:rsidRDefault="0046599F" w:rsidP="0046599F">
      <w:pPr>
        <w:ind w:firstLine="360"/>
        <w:jc w:val="both"/>
      </w:pPr>
      <w:r>
        <w:lastRenderedPageBreak/>
        <w:t>Расписание номеров будет храниться в следующем порядке: номер</w:t>
      </w:r>
      <w:r w:rsidRPr="0046599F">
        <w:t>,</w:t>
      </w:r>
      <w:r>
        <w:t xml:space="preserve"> дата заселения</w:t>
      </w:r>
      <w:r w:rsidRPr="0046599F">
        <w:t>,</w:t>
      </w:r>
      <w:r>
        <w:t xml:space="preserve"> имя</w:t>
      </w:r>
      <w:r w:rsidRPr="0046599F">
        <w:t>,</w:t>
      </w:r>
      <w:r>
        <w:t xml:space="preserve"> дата выселения</w:t>
      </w:r>
      <w:r w:rsidRPr="0046599F">
        <w:t>.</w:t>
      </w:r>
      <w:r>
        <w:t xml:space="preserve"> Пример:</w:t>
      </w:r>
    </w:p>
    <w:p w14:paraId="43DE43EC" w14:textId="7E555C2A" w:rsidR="0046599F" w:rsidRPr="0050599F" w:rsidRDefault="0046599F" w:rsidP="0046599F">
      <w:pPr>
        <w:ind w:firstLine="360"/>
        <w:jc w:val="both"/>
      </w:pPr>
      <w:r>
        <w:t>1 15</w:t>
      </w:r>
      <w:r w:rsidRPr="0050599F">
        <w:t xml:space="preserve">.01.2024 </w:t>
      </w:r>
      <w:r>
        <w:t>Токаев К</w:t>
      </w:r>
      <w:r w:rsidRPr="0050599F">
        <w:t>.</w:t>
      </w:r>
      <w:r>
        <w:t xml:space="preserve"> Е</w:t>
      </w:r>
      <w:r w:rsidRPr="0050599F">
        <w:t>.</w:t>
      </w:r>
      <w:r>
        <w:t xml:space="preserve"> 17</w:t>
      </w:r>
      <w:r w:rsidRPr="0050599F">
        <w:t>.01.2024</w:t>
      </w:r>
    </w:p>
    <w:p w14:paraId="27764427" w14:textId="203C4866" w:rsidR="0046599F" w:rsidRPr="009426C0" w:rsidRDefault="0046599F" w:rsidP="0046599F">
      <w:pPr>
        <w:pStyle w:val="1"/>
        <w:spacing w:line="360" w:lineRule="auto"/>
        <w:rPr>
          <w:rFonts w:cs="Times New Roman"/>
        </w:rPr>
      </w:pPr>
      <w:bookmarkStart w:id="20" w:name="_Toc156384393"/>
      <w:bookmarkStart w:id="21" w:name="_Toc156771860"/>
      <w:r w:rsidRPr="0050599F">
        <w:rPr>
          <w:rFonts w:cs="Times New Roman"/>
        </w:rPr>
        <w:t>5.</w:t>
      </w:r>
      <w:r w:rsidRPr="009426C0">
        <w:rPr>
          <w:rFonts w:cs="Times New Roman"/>
        </w:rPr>
        <w:t xml:space="preserve"> </w:t>
      </w:r>
      <w:r>
        <w:rPr>
          <w:rFonts w:cs="Times New Roman"/>
        </w:rPr>
        <w:t xml:space="preserve"> </w:t>
      </w:r>
      <w:r w:rsidRPr="009426C0">
        <w:rPr>
          <w:rFonts w:cs="Times New Roman"/>
        </w:rPr>
        <w:t>ИНСТРУКЦИЯ ПО ЭКСПЛУАТАЦИИ ПРОГРАММЫ</w:t>
      </w:r>
      <w:bookmarkEnd w:id="20"/>
      <w:bookmarkEnd w:id="21"/>
    </w:p>
    <w:p w14:paraId="7F21499B" w14:textId="18577E69" w:rsidR="0046599F" w:rsidRPr="00B07786" w:rsidRDefault="0046599F" w:rsidP="0046599F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2" w:name="_Toc156384394"/>
      <w:bookmarkStart w:id="23" w:name="_Toc156771861"/>
      <w:r w:rsidRPr="00B07786">
        <w:rPr>
          <w:rFonts w:ascii="Times New Roman" w:hAnsi="Times New Roman" w:cs="Times New Roman"/>
          <w:b/>
          <w:bCs/>
          <w:color w:val="auto"/>
          <w:sz w:val="28"/>
          <w:szCs w:val="28"/>
        </w:rPr>
        <w:t>5.1 Назначение программы</w:t>
      </w:r>
      <w:bookmarkEnd w:id="22"/>
      <w:bookmarkEnd w:id="23"/>
    </w:p>
    <w:p w14:paraId="649F3B70" w14:textId="6B3067F6" w:rsidR="0046599F" w:rsidRDefault="0046599F" w:rsidP="0046599F">
      <w:pPr>
        <w:ind w:firstLine="708"/>
      </w:pPr>
      <w:r>
        <w:t>Программа предназначена для автоматизации работы портье и быстром заселении гостей отеля в номера</w:t>
      </w:r>
      <w:r w:rsidRPr="0046599F">
        <w:t>.</w:t>
      </w:r>
      <w:r>
        <w:t xml:space="preserve"> </w:t>
      </w:r>
    </w:p>
    <w:p w14:paraId="4BB8327F" w14:textId="65CCF3CC" w:rsidR="0046599F" w:rsidRDefault="0046599F" w:rsidP="0046599F">
      <w:pPr>
        <w:ind w:firstLine="708"/>
      </w:pPr>
      <w:r>
        <w:t xml:space="preserve">В качестве исполняющей среды программа может использовать операционные системы семейства Windows не ниже версии 7. </w:t>
      </w:r>
    </w:p>
    <w:p w14:paraId="79837F68" w14:textId="77777777" w:rsidR="00B07786" w:rsidRPr="00B07786" w:rsidRDefault="00B07786" w:rsidP="00B07786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56384395"/>
      <w:bookmarkStart w:id="25" w:name="_Toc156771862"/>
      <w:r w:rsidRPr="00B07786">
        <w:rPr>
          <w:rFonts w:ascii="Times New Roman" w:hAnsi="Times New Roman" w:cs="Times New Roman"/>
          <w:b/>
          <w:bCs/>
          <w:color w:val="auto"/>
          <w:sz w:val="28"/>
          <w:szCs w:val="28"/>
        </w:rPr>
        <w:t>5.2 Выполнение программы</w:t>
      </w:r>
      <w:bookmarkEnd w:id="24"/>
      <w:bookmarkEnd w:id="25"/>
    </w:p>
    <w:p w14:paraId="225210B6" w14:textId="77777777" w:rsidR="00B07786" w:rsidRDefault="00B07786" w:rsidP="00B07786">
      <w:pPr>
        <w:ind w:firstLine="708"/>
      </w:pPr>
      <w:r>
        <w:t>Для запуска продукта требуется иметь ПК с установленным ПО</w:t>
      </w:r>
      <w:r w:rsidRPr="00B07786">
        <w:t>,</w:t>
      </w:r>
      <w:r>
        <w:t xml:space="preserve"> которое описано в пункте </w:t>
      </w:r>
      <w:r w:rsidRPr="00B07786">
        <w:t>2.2</w:t>
      </w:r>
    </w:p>
    <w:p w14:paraId="1F436C7A" w14:textId="6031B833" w:rsidR="00B07786" w:rsidRPr="00B07786" w:rsidRDefault="00B07786" w:rsidP="00B07786">
      <w:pPr>
        <w:ind w:firstLine="708"/>
      </w:pPr>
      <w:r>
        <w:t>После запуска программы выводится окно</w:t>
      </w:r>
      <w:r w:rsidRPr="00B07786">
        <w:t>,</w:t>
      </w:r>
      <w:r>
        <w:t xml:space="preserve"> на котором нужно ввести пароль</w:t>
      </w:r>
      <w:r w:rsidRPr="00B07786">
        <w:t>,</w:t>
      </w:r>
      <w:r>
        <w:t xml:space="preserve"> чтобы зайти в программу</w:t>
      </w:r>
      <w:r w:rsidRPr="00B07786">
        <w:t>.</w:t>
      </w:r>
      <w:r>
        <w:t xml:space="preserve"> Окно авторизации показано на рисунке 2</w:t>
      </w:r>
      <w:r>
        <w:rPr>
          <w:lang w:val="en-US"/>
        </w:rPr>
        <w:t>.</w:t>
      </w:r>
    </w:p>
    <w:p w14:paraId="44BBB816" w14:textId="6E7455C4" w:rsidR="00B07786" w:rsidRDefault="00B07786" w:rsidP="00B07786">
      <w:pPr>
        <w:ind w:firstLine="708"/>
        <w:jc w:val="center"/>
      </w:pPr>
      <w:r w:rsidRPr="00B07786">
        <w:rPr>
          <w:noProof/>
        </w:rPr>
        <w:drawing>
          <wp:inline distT="0" distB="0" distL="0" distR="0" wp14:anchorId="56FEDC60" wp14:editId="34ED7758">
            <wp:extent cx="4999055" cy="280492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05652" cy="2808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B26DC" w14:textId="7CFE3632" w:rsidR="00B07786" w:rsidRDefault="00B07786" w:rsidP="00B07786">
      <w:pPr>
        <w:ind w:firstLine="708"/>
        <w:jc w:val="center"/>
      </w:pPr>
      <w:r>
        <w:t>Рисунок 2 – окно авторизации</w:t>
      </w:r>
    </w:p>
    <w:p w14:paraId="3F721D44" w14:textId="7FE36563" w:rsidR="00B07786" w:rsidRPr="0050599F" w:rsidRDefault="00B07786" w:rsidP="00B07786">
      <w:pPr>
        <w:ind w:firstLine="708"/>
      </w:pPr>
    </w:p>
    <w:p w14:paraId="51B576E8" w14:textId="399F8A82" w:rsidR="0070178A" w:rsidRPr="0050599F" w:rsidRDefault="0070178A" w:rsidP="00B07786">
      <w:pPr>
        <w:ind w:firstLine="708"/>
      </w:pPr>
    </w:p>
    <w:p w14:paraId="38916A1B" w14:textId="3DA04F39" w:rsidR="0070178A" w:rsidRPr="0050599F" w:rsidRDefault="0070178A" w:rsidP="00B07786">
      <w:pPr>
        <w:ind w:firstLine="708"/>
      </w:pPr>
    </w:p>
    <w:p w14:paraId="4A0C0723" w14:textId="4A7AA3DA" w:rsidR="0070178A" w:rsidRPr="0050599F" w:rsidRDefault="0070178A" w:rsidP="00B07786">
      <w:pPr>
        <w:ind w:firstLine="708"/>
      </w:pPr>
    </w:p>
    <w:p w14:paraId="5DECCFBD" w14:textId="179310E5" w:rsidR="0070178A" w:rsidRPr="0070178A" w:rsidRDefault="0070178A" w:rsidP="00B07786">
      <w:pPr>
        <w:ind w:firstLine="708"/>
      </w:pPr>
      <w:r>
        <w:lastRenderedPageBreak/>
        <w:t>Если неправильно ввести пароль</w:t>
      </w:r>
      <w:r w:rsidRPr="0070178A">
        <w:t>,</w:t>
      </w:r>
      <w:r>
        <w:t xml:space="preserve"> программа выдаст ошибку (рис</w:t>
      </w:r>
      <w:r w:rsidRPr="0070178A">
        <w:t>. 3</w:t>
      </w:r>
      <w:r>
        <w:t>)</w:t>
      </w:r>
      <w:r w:rsidRPr="0070178A">
        <w:t>.</w:t>
      </w:r>
    </w:p>
    <w:p w14:paraId="76A6C900" w14:textId="1C4BBD68" w:rsidR="00B07786" w:rsidRDefault="0070178A" w:rsidP="00B07786">
      <w:pPr>
        <w:ind w:firstLine="708"/>
        <w:jc w:val="center"/>
      </w:pPr>
      <w:r w:rsidRPr="0070178A">
        <w:rPr>
          <w:noProof/>
        </w:rPr>
        <w:drawing>
          <wp:inline distT="0" distB="0" distL="0" distR="0" wp14:anchorId="3B3D2A04" wp14:editId="06AFAB50">
            <wp:extent cx="5039248" cy="2800001"/>
            <wp:effectExtent l="0" t="0" r="952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47159" cy="2804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E121B" w14:textId="4E7B8E7C" w:rsidR="0070178A" w:rsidRDefault="0070178A" w:rsidP="00B07786">
      <w:pPr>
        <w:ind w:firstLine="708"/>
        <w:jc w:val="center"/>
      </w:pPr>
      <w:r>
        <w:t>Рисунок 3 – окно ошибки авторизации</w:t>
      </w:r>
    </w:p>
    <w:p w14:paraId="751607BB" w14:textId="4277A26F" w:rsidR="0070178A" w:rsidRPr="0070178A" w:rsidRDefault="0070178A" w:rsidP="0070178A">
      <w:pPr>
        <w:ind w:firstLine="708"/>
      </w:pPr>
      <w:r>
        <w:t>После авторизации выводится окно</w:t>
      </w:r>
      <w:r w:rsidRPr="0070178A">
        <w:t>,</w:t>
      </w:r>
      <w:r>
        <w:t xml:space="preserve"> на котором показаны все номера в отеле</w:t>
      </w:r>
      <w:r w:rsidRPr="0070178A">
        <w:t>.</w:t>
      </w:r>
      <w:r>
        <w:t xml:space="preserve"> Окрашенные красным цветом – занятые номера</w:t>
      </w:r>
      <w:r>
        <w:rPr>
          <w:lang w:val="en-US"/>
        </w:rPr>
        <w:t>,</w:t>
      </w:r>
      <w:r>
        <w:t xml:space="preserve"> синие – соответственно</w:t>
      </w:r>
      <w:r>
        <w:rPr>
          <w:lang w:val="en-US"/>
        </w:rPr>
        <w:t>,</w:t>
      </w:r>
      <w:r>
        <w:t xml:space="preserve"> свободные</w:t>
      </w:r>
      <w:r>
        <w:rPr>
          <w:lang w:val="en-US"/>
        </w:rPr>
        <w:t xml:space="preserve"> (</w:t>
      </w:r>
      <w:r>
        <w:t>рис</w:t>
      </w:r>
      <w:r>
        <w:rPr>
          <w:lang w:val="en-US"/>
        </w:rPr>
        <w:t>.</w:t>
      </w:r>
      <w:r>
        <w:t xml:space="preserve"> 4)</w:t>
      </w:r>
      <w:r>
        <w:rPr>
          <w:lang w:val="en-US"/>
        </w:rPr>
        <w:t>.</w:t>
      </w:r>
    </w:p>
    <w:p w14:paraId="7B6DD20A" w14:textId="029F4336" w:rsidR="0070178A" w:rsidRDefault="0070178A" w:rsidP="0070178A">
      <w:pPr>
        <w:ind w:firstLine="708"/>
        <w:jc w:val="center"/>
      </w:pPr>
      <w:r w:rsidRPr="0070178A">
        <w:rPr>
          <w:noProof/>
        </w:rPr>
        <w:drawing>
          <wp:inline distT="0" distB="0" distL="0" distR="0" wp14:anchorId="3496B98A" wp14:editId="3FFFAC23">
            <wp:extent cx="5114486" cy="286476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35174" cy="287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21BA6" w14:textId="3391996D" w:rsidR="0070178A" w:rsidRDefault="0070178A" w:rsidP="0070178A">
      <w:pPr>
        <w:ind w:firstLine="708"/>
        <w:jc w:val="center"/>
      </w:pPr>
      <w:r>
        <w:t>Рисунок 4 – основное окно программы</w:t>
      </w:r>
    </w:p>
    <w:p w14:paraId="3F776CF1" w14:textId="77777777" w:rsidR="002B4DB1" w:rsidRDefault="002B4DB1" w:rsidP="0050599F">
      <w:pPr>
        <w:ind w:firstLine="708"/>
      </w:pPr>
    </w:p>
    <w:p w14:paraId="51187724" w14:textId="77777777" w:rsidR="002B4DB1" w:rsidRDefault="002B4DB1" w:rsidP="0050599F">
      <w:pPr>
        <w:ind w:firstLine="708"/>
      </w:pPr>
    </w:p>
    <w:p w14:paraId="2D14A706" w14:textId="77777777" w:rsidR="002B4DB1" w:rsidRDefault="002B4DB1" w:rsidP="0050599F">
      <w:pPr>
        <w:ind w:firstLine="708"/>
      </w:pPr>
    </w:p>
    <w:p w14:paraId="73B7BCF1" w14:textId="329F8741" w:rsidR="0070178A" w:rsidRPr="0050599F" w:rsidRDefault="0050599F" w:rsidP="0050599F">
      <w:pPr>
        <w:ind w:firstLine="708"/>
      </w:pPr>
      <w:r>
        <w:lastRenderedPageBreak/>
        <w:t>При нажатии на любую кнопку открывается панель с информацией о номере</w:t>
      </w:r>
      <w:r w:rsidR="002B4DB1">
        <w:t xml:space="preserve"> (рис</w:t>
      </w:r>
      <w:r w:rsidR="002B4DB1" w:rsidRPr="002B4DB1">
        <w:t>.</w:t>
      </w:r>
      <w:r w:rsidR="002B4DB1">
        <w:t xml:space="preserve"> 5)</w:t>
      </w:r>
      <w:r w:rsidRPr="0050599F">
        <w:t>.</w:t>
      </w:r>
    </w:p>
    <w:p w14:paraId="34C94C04" w14:textId="2975F5AB" w:rsidR="0050599F" w:rsidRDefault="0050599F" w:rsidP="0070178A">
      <w:pPr>
        <w:ind w:firstLine="708"/>
        <w:jc w:val="center"/>
      </w:pPr>
    </w:p>
    <w:p w14:paraId="2A3FCF70" w14:textId="3AD19D22" w:rsidR="0050599F" w:rsidRDefault="0050599F" w:rsidP="0070178A">
      <w:pPr>
        <w:ind w:firstLine="708"/>
        <w:jc w:val="center"/>
      </w:pPr>
      <w:r w:rsidRPr="0050599F">
        <w:rPr>
          <w:noProof/>
        </w:rPr>
        <w:drawing>
          <wp:inline distT="0" distB="0" distL="0" distR="0" wp14:anchorId="6934C965" wp14:editId="17EB5968">
            <wp:extent cx="4947274" cy="2782214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52961" cy="2785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E5456" w14:textId="08BE111D" w:rsidR="002B4DB1" w:rsidRDefault="002B4DB1" w:rsidP="002B4DB1">
      <w:pPr>
        <w:ind w:firstLine="708"/>
        <w:jc w:val="center"/>
      </w:pPr>
      <w:r>
        <w:t xml:space="preserve">Рисунок </w:t>
      </w:r>
      <w:r w:rsidRPr="002B4DB1">
        <w:t>5</w:t>
      </w:r>
      <w:r>
        <w:t xml:space="preserve"> – панель с информацией о номере</w:t>
      </w:r>
    </w:p>
    <w:p w14:paraId="7EA346A5" w14:textId="1FB85A5E" w:rsidR="002B4DB1" w:rsidRDefault="002B4DB1" w:rsidP="002B4DB1">
      <w:pPr>
        <w:ind w:firstLine="708"/>
      </w:pPr>
      <w:r>
        <w:t>При нажатии на кнопку «Вывести расписание номера»</w:t>
      </w:r>
      <w:r w:rsidRPr="002B4DB1">
        <w:t>,</w:t>
      </w:r>
      <w:r>
        <w:t xml:space="preserve"> открывается новая панель</w:t>
      </w:r>
      <w:r w:rsidRPr="002B4DB1">
        <w:t>,</w:t>
      </w:r>
      <w:r>
        <w:t xml:space="preserve"> с расписанием номера (рис</w:t>
      </w:r>
      <w:r w:rsidRPr="002B4DB1">
        <w:t>.</w:t>
      </w:r>
      <w:r>
        <w:t xml:space="preserve"> 6)</w:t>
      </w:r>
      <w:r w:rsidRPr="002B4DB1">
        <w:t>.</w:t>
      </w:r>
    </w:p>
    <w:p w14:paraId="7E6F9CBD" w14:textId="7E50F281" w:rsidR="002B4DB1" w:rsidRDefault="002B4DB1" w:rsidP="002B4DB1">
      <w:pPr>
        <w:ind w:firstLine="708"/>
        <w:jc w:val="center"/>
      </w:pPr>
      <w:r w:rsidRPr="002B4DB1">
        <w:rPr>
          <w:noProof/>
        </w:rPr>
        <w:drawing>
          <wp:inline distT="0" distB="0" distL="0" distR="0" wp14:anchorId="33F4934D" wp14:editId="360BD0AB">
            <wp:extent cx="5227408" cy="2907344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35090" cy="2911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BCCAF" w14:textId="2624DE6E" w:rsidR="002B4DB1" w:rsidRDefault="002B4DB1" w:rsidP="002B4DB1">
      <w:pPr>
        <w:ind w:firstLine="708"/>
        <w:jc w:val="center"/>
      </w:pPr>
      <w:r>
        <w:t xml:space="preserve">Рисунок </w:t>
      </w:r>
      <w:r w:rsidRPr="002B4DB1">
        <w:t>5</w:t>
      </w:r>
      <w:r>
        <w:t xml:space="preserve"> – панель с расписанием номера</w:t>
      </w:r>
    </w:p>
    <w:p w14:paraId="364AF949" w14:textId="77777777" w:rsidR="002B4DB1" w:rsidRDefault="002B4DB1" w:rsidP="002B4DB1">
      <w:pPr>
        <w:ind w:firstLine="708"/>
      </w:pPr>
    </w:p>
    <w:p w14:paraId="385CECE9" w14:textId="77777777" w:rsidR="002B4DB1" w:rsidRDefault="002B4DB1" w:rsidP="002B4DB1">
      <w:pPr>
        <w:ind w:firstLine="708"/>
      </w:pPr>
    </w:p>
    <w:p w14:paraId="6F75DE0D" w14:textId="754A243B" w:rsidR="002B4DB1" w:rsidRDefault="002B4DB1" w:rsidP="002B4DB1">
      <w:pPr>
        <w:ind w:firstLine="708"/>
      </w:pPr>
      <w:r>
        <w:lastRenderedPageBreak/>
        <w:t>При нажатии на кнопку «Добавить»</w:t>
      </w:r>
      <w:r w:rsidRPr="002B4DB1">
        <w:t>,</w:t>
      </w:r>
      <w:r>
        <w:t xml:space="preserve"> если номер занят</w:t>
      </w:r>
      <w:r w:rsidRPr="002B4DB1">
        <w:t>,</w:t>
      </w:r>
      <w:r>
        <w:t xml:space="preserve"> появляется сообщение (рис</w:t>
      </w:r>
      <w:r w:rsidRPr="002B4DB1">
        <w:t>.</w:t>
      </w:r>
      <w:r>
        <w:t xml:space="preserve"> 6):</w:t>
      </w:r>
    </w:p>
    <w:p w14:paraId="30701738" w14:textId="428BB6A9" w:rsidR="002B4DB1" w:rsidRDefault="002B4DB1" w:rsidP="002B4DB1">
      <w:pPr>
        <w:ind w:firstLine="708"/>
        <w:jc w:val="center"/>
      </w:pPr>
      <w:r w:rsidRPr="002B4DB1">
        <w:rPr>
          <w:noProof/>
        </w:rPr>
        <w:drawing>
          <wp:inline distT="0" distB="0" distL="0" distR="0" wp14:anchorId="42347B72" wp14:editId="3120633C">
            <wp:extent cx="4767566" cy="2660765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77928" cy="2666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B3E46" w14:textId="1369011B" w:rsidR="002B4DB1" w:rsidRDefault="002B4DB1" w:rsidP="002B4DB1">
      <w:pPr>
        <w:ind w:firstLine="708"/>
        <w:jc w:val="center"/>
      </w:pPr>
      <w:r>
        <w:t>Рисунок 6 – сообщение ошибки</w:t>
      </w:r>
    </w:p>
    <w:p w14:paraId="3E5C3589" w14:textId="4A27485D" w:rsidR="002B4DB1" w:rsidRDefault="002B4DB1" w:rsidP="002B4DB1">
      <w:pPr>
        <w:ind w:firstLine="708"/>
      </w:pPr>
      <w:r>
        <w:t>Если же номер не занят</w:t>
      </w:r>
      <w:r w:rsidRPr="002B4DB1">
        <w:t>,</w:t>
      </w:r>
      <w:r>
        <w:t xml:space="preserve"> сообщение следующее (рис</w:t>
      </w:r>
      <w:r w:rsidRPr="002B4DB1">
        <w:t>.</w:t>
      </w:r>
      <w:r>
        <w:t xml:space="preserve"> 7):</w:t>
      </w:r>
    </w:p>
    <w:p w14:paraId="600FE7F5" w14:textId="0BFEAC09" w:rsidR="002B4DB1" w:rsidRDefault="002B4DB1" w:rsidP="002B4DB1">
      <w:pPr>
        <w:ind w:firstLine="708"/>
        <w:jc w:val="center"/>
      </w:pPr>
      <w:r w:rsidRPr="002B4DB1">
        <w:rPr>
          <w:noProof/>
        </w:rPr>
        <w:drawing>
          <wp:inline distT="0" distB="0" distL="0" distR="0" wp14:anchorId="7BA86BAA" wp14:editId="03B68450">
            <wp:extent cx="4852134" cy="2729747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57711" cy="273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A86DF" w14:textId="2AE258B1" w:rsidR="002B4DB1" w:rsidRPr="002B4DB1" w:rsidRDefault="002B4DB1" w:rsidP="002B4DB1">
      <w:pPr>
        <w:ind w:firstLine="708"/>
        <w:jc w:val="center"/>
      </w:pPr>
      <w:r>
        <w:t>Рисунок 7 – сообщение о бронировании номера</w:t>
      </w:r>
    </w:p>
    <w:p w14:paraId="02743C86" w14:textId="6FE819EC" w:rsidR="002B4DB1" w:rsidRDefault="002B4DB1" w:rsidP="002B4DB1">
      <w:pPr>
        <w:ind w:firstLine="708"/>
        <w:jc w:val="center"/>
      </w:pPr>
    </w:p>
    <w:p w14:paraId="36375A36" w14:textId="048C9D9E" w:rsidR="001E7C8B" w:rsidRDefault="001E7C8B" w:rsidP="002B4DB1">
      <w:pPr>
        <w:ind w:firstLine="708"/>
        <w:jc w:val="center"/>
      </w:pPr>
    </w:p>
    <w:p w14:paraId="21875B44" w14:textId="60C50144" w:rsidR="001E7C8B" w:rsidRDefault="001E7C8B" w:rsidP="002B4DB1">
      <w:pPr>
        <w:ind w:firstLine="708"/>
        <w:jc w:val="center"/>
      </w:pPr>
    </w:p>
    <w:p w14:paraId="00CE6513" w14:textId="09083570" w:rsidR="001E7C8B" w:rsidRDefault="001E7C8B" w:rsidP="002B4DB1">
      <w:pPr>
        <w:ind w:firstLine="708"/>
        <w:jc w:val="center"/>
      </w:pPr>
    </w:p>
    <w:p w14:paraId="1AF6D19F" w14:textId="09D48E21" w:rsidR="001E7C8B" w:rsidRDefault="001E7C8B" w:rsidP="002B4DB1">
      <w:pPr>
        <w:ind w:firstLine="708"/>
        <w:jc w:val="center"/>
      </w:pPr>
    </w:p>
    <w:p w14:paraId="25FFC2FF" w14:textId="77777777" w:rsidR="001E7C8B" w:rsidRPr="001E7C8B" w:rsidRDefault="001E7C8B" w:rsidP="001E7C8B">
      <w:pPr>
        <w:pStyle w:val="2"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156384396"/>
      <w:r w:rsidRPr="001E7C8B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5.3 Описание контрольного примера</w:t>
      </w:r>
      <w:bookmarkEnd w:id="26"/>
    </w:p>
    <w:p w14:paraId="5FE866E2" w14:textId="2A5692CA" w:rsidR="001E7C8B" w:rsidRDefault="001E7C8B" w:rsidP="001E7C8B">
      <w:r>
        <w:tab/>
        <w:t xml:space="preserve">Контрольный пример будет проводиться на базе данных, написанной для </w:t>
      </w:r>
      <w:r>
        <w:t>гостиницы</w:t>
      </w:r>
      <w:r>
        <w:t xml:space="preserve">. </w:t>
      </w:r>
      <w:r>
        <w:t>Добавим гостя в свободный номер 3 (рис</w:t>
      </w:r>
      <w:r>
        <w:rPr>
          <w:lang w:val="en-US"/>
        </w:rPr>
        <w:t>.</w:t>
      </w:r>
      <w:r>
        <w:t xml:space="preserve"> 8</w:t>
      </w:r>
      <w:r>
        <w:rPr>
          <w:lang w:val="en-US"/>
        </w:rPr>
        <w:t>)</w:t>
      </w:r>
      <w:r>
        <w:t>:</w:t>
      </w:r>
    </w:p>
    <w:p w14:paraId="739FAFB1" w14:textId="215A075A" w:rsidR="001E7C8B" w:rsidRDefault="001E7C8B" w:rsidP="001E7C8B">
      <w:pPr>
        <w:jc w:val="center"/>
      </w:pPr>
      <w:r w:rsidRPr="001E7C8B">
        <w:drawing>
          <wp:inline distT="0" distB="0" distL="0" distR="0" wp14:anchorId="140D41FC" wp14:editId="201D5BDE">
            <wp:extent cx="4549561" cy="2568763"/>
            <wp:effectExtent l="0" t="0" r="381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58690" cy="2573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8C7E9" w14:textId="3ECAFFDB" w:rsidR="001E7C8B" w:rsidRDefault="001E7C8B" w:rsidP="001E7C8B">
      <w:pPr>
        <w:jc w:val="center"/>
      </w:pPr>
      <w:r>
        <w:t>Рисунок 8 – бронирование номера</w:t>
      </w:r>
    </w:p>
    <w:p w14:paraId="0CC65BAA" w14:textId="4D0DDC61" w:rsidR="001E7C8B" w:rsidRDefault="001E7C8B" w:rsidP="001E7C8B">
      <w:pPr>
        <w:ind w:firstLine="709"/>
      </w:pPr>
      <w:r>
        <w:t>Проверяем</w:t>
      </w:r>
      <w:r w:rsidRPr="001E7C8B">
        <w:t>,</w:t>
      </w:r>
      <w:r>
        <w:t xml:space="preserve"> забронировался ли номер 3 (рис</w:t>
      </w:r>
      <w:r w:rsidRPr="001E7C8B">
        <w:t>. 9, 10</w:t>
      </w:r>
      <w:r>
        <w:t>)</w:t>
      </w:r>
      <w:r w:rsidRPr="001E7C8B">
        <w:t>.</w:t>
      </w:r>
    </w:p>
    <w:p w14:paraId="7167D790" w14:textId="72491933" w:rsidR="001E7C8B" w:rsidRDefault="001E7C8B" w:rsidP="001E7C8B">
      <w:pPr>
        <w:ind w:firstLine="709"/>
        <w:jc w:val="center"/>
      </w:pPr>
      <w:r w:rsidRPr="001E7C8B">
        <w:drawing>
          <wp:inline distT="0" distB="0" distL="0" distR="0" wp14:anchorId="4C1BFA7D" wp14:editId="78B92839">
            <wp:extent cx="4431754" cy="2498458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39727" cy="250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8BB86" w14:textId="59D23681" w:rsidR="001E7C8B" w:rsidRDefault="001E7C8B" w:rsidP="001E7C8B">
      <w:pPr>
        <w:ind w:firstLine="709"/>
        <w:jc w:val="center"/>
      </w:pPr>
      <w:r>
        <w:t>Рисунок 9 – окно программы</w:t>
      </w:r>
    </w:p>
    <w:p w14:paraId="7081CBCD" w14:textId="6372CE9E" w:rsidR="001E7C8B" w:rsidRDefault="001E7C8B" w:rsidP="001E7C8B">
      <w:pPr>
        <w:ind w:firstLine="709"/>
        <w:jc w:val="center"/>
      </w:pPr>
      <w:r w:rsidRPr="001E7C8B">
        <w:lastRenderedPageBreak/>
        <w:drawing>
          <wp:inline distT="0" distB="0" distL="0" distR="0" wp14:anchorId="10C6FF19" wp14:editId="021464FC">
            <wp:extent cx="4878578" cy="272637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89133" cy="273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D70A5" w14:textId="2256E37E" w:rsidR="001E7C8B" w:rsidRDefault="001E7C8B" w:rsidP="001E7C8B">
      <w:pPr>
        <w:ind w:firstLine="709"/>
        <w:jc w:val="center"/>
      </w:pPr>
      <w:r>
        <w:t>Рисунок</w:t>
      </w:r>
      <w:r w:rsidRPr="001E7C8B">
        <w:t xml:space="preserve"> 10 – </w:t>
      </w:r>
      <w:r>
        <w:t>панель с информацией о номере</w:t>
      </w:r>
    </w:p>
    <w:p w14:paraId="7A6212C4" w14:textId="5C99A263" w:rsidR="001E7C8B" w:rsidRPr="001E7C8B" w:rsidRDefault="001E7C8B" w:rsidP="001E7C8B">
      <w:pPr>
        <w:ind w:firstLine="709"/>
      </w:pPr>
      <w:r>
        <w:t>На рисунках видно</w:t>
      </w:r>
      <w:r w:rsidRPr="001E7C8B">
        <w:t>,</w:t>
      </w:r>
      <w:r>
        <w:t xml:space="preserve"> что свободный номер 3 окрасился в красный цвет и информация о госте добавилась в базу данных</w:t>
      </w:r>
      <w:r w:rsidRPr="001E7C8B">
        <w:t>,</w:t>
      </w:r>
      <w:r>
        <w:t xml:space="preserve"> следовательно программа работает</w:t>
      </w:r>
      <w:r w:rsidRPr="001E7C8B">
        <w:t>.</w:t>
      </w:r>
    </w:p>
    <w:p w14:paraId="3A5D3D27" w14:textId="77777777" w:rsidR="001E7C8B" w:rsidRPr="002B4DB1" w:rsidRDefault="001E7C8B" w:rsidP="002B4DB1">
      <w:pPr>
        <w:ind w:firstLine="708"/>
        <w:jc w:val="center"/>
      </w:pPr>
    </w:p>
    <w:p w14:paraId="1685FD97" w14:textId="2E09C8B0" w:rsidR="002B4DB1" w:rsidRDefault="002B4DB1" w:rsidP="002B4DB1"/>
    <w:p w14:paraId="4864D7A0" w14:textId="5FB0E27D" w:rsidR="002B4DB1" w:rsidRDefault="002B4DB1" w:rsidP="002B4DB1"/>
    <w:p w14:paraId="1FEDB0FA" w14:textId="7CAB18F2" w:rsidR="002B4DB1" w:rsidRDefault="002B4DB1" w:rsidP="002B4DB1"/>
    <w:p w14:paraId="4AE8E99C" w14:textId="5D1F16A5" w:rsidR="002B4DB1" w:rsidRDefault="002B4DB1" w:rsidP="002B4DB1"/>
    <w:p w14:paraId="0CB4996D" w14:textId="076EAA24" w:rsidR="001E7C8B" w:rsidRDefault="001E7C8B" w:rsidP="002B4DB1"/>
    <w:p w14:paraId="3B81DBC1" w14:textId="724473B1" w:rsidR="001E7C8B" w:rsidRDefault="001E7C8B" w:rsidP="002B4DB1"/>
    <w:p w14:paraId="47173467" w14:textId="0AA49332" w:rsidR="001E7C8B" w:rsidRDefault="001E7C8B" w:rsidP="002B4DB1"/>
    <w:p w14:paraId="66AFA766" w14:textId="0FC10EE7" w:rsidR="001E7C8B" w:rsidRDefault="001E7C8B" w:rsidP="002B4DB1"/>
    <w:p w14:paraId="7C656405" w14:textId="5CC6EF51" w:rsidR="001E7C8B" w:rsidRDefault="001E7C8B" w:rsidP="002B4DB1"/>
    <w:p w14:paraId="56D7E971" w14:textId="4F4EB10F" w:rsidR="001E7C8B" w:rsidRDefault="001E7C8B" w:rsidP="002B4DB1"/>
    <w:p w14:paraId="18EB5E33" w14:textId="1D7C3526" w:rsidR="001E7C8B" w:rsidRDefault="001E7C8B" w:rsidP="002B4DB1"/>
    <w:p w14:paraId="76ED96CB" w14:textId="77777777" w:rsidR="001E7C8B" w:rsidRDefault="001E7C8B" w:rsidP="002B4DB1"/>
    <w:p w14:paraId="57CA361A" w14:textId="77777777" w:rsidR="002B4DB1" w:rsidRPr="00AB6E17" w:rsidRDefault="002B4DB1" w:rsidP="002B4DB1">
      <w:pPr>
        <w:pStyle w:val="1"/>
        <w:spacing w:line="360" w:lineRule="auto"/>
        <w:rPr>
          <w:rFonts w:cs="Times New Roman"/>
        </w:rPr>
      </w:pPr>
      <w:bookmarkStart w:id="27" w:name="_Toc156384397"/>
      <w:bookmarkStart w:id="28" w:name="_Toc156771863"/>
      <w:r w:rsidRPr="009426C0">
        <w:rPr>
          <w:rFonts w:cs="Times New Roman"/>
        </w:rPr>
        <w:lastRenderedPageBreak/>
        <w:t>ЗАКЛЮЧЕНИЕ</w:t>
      </w:r>
      <w:bookmarkEnd w:id="27"/>
      <w:bookmarkEnd w:id="28"/>
    </w:p>
    <w:p w14:paraId="038A6921" w14:textId="347F4C56" w:rsidR="002B4DB1" w:rsidRDefault="002B4DB1" w:rsidP="002B4DB1">
      <w:pPr>
        <w:jc w:val="both"/>
      </w:pPr>
      <w:r>
        <w:tab/>
        <w:t>В ходе выполнения курсовой работы был спроектирован и создан прикладной программный продукт «Гостиничный бизнес. Фонд недвижимого имущества (здания / сооружения, номера помещения)</w:t>
      </w:r>
      <w:r w:rsidRPr="009426C0">
        <w:t>»</w:t>
      </w:r>
      <w:r w:rsidRPr="002B4DB1">
        <w:t>.</w:t>
      </w:r>
      <w:r>
        <w:t xml:space="preserve"> </w:t>
      </w:r>
      <w:r w:rsidRPr="002B4DB1">
        <w:t>Процесс проектирования включал в себя тщательное изучение предметной области, определение функционала и дизайна программы, а также реализацию технической части с последующим тестированием. В ходе тестирования выявленные ошибки были успешно устранены, обеспечивая полноценную работоспособность разработанного продукта.</w:t>
      </w:r>
    </w:p>
    <w:p w14:paraId="6FEFB6C1" w14:textId="77777777" w:rsidR="002B4DB1" w:rsidRPr="00C64467" w:rsidRDefault="002B4DB1" w:rsidP="002B4DB1">
      <w:pPr>
        <w:ind w:firstLine="708"/>
        <w:jc w:val="both"/>
      </w:pPr>
      <w:r>
        <w:t>Также были закреплены навыки</w:t>
      </w:r>
      <w:r w:rsidRPr="00CB6450">
        <w:t xml:space="preserve"> самостоятельного использования теоретического материала и </w:t>
      </w:r>
      <w:r>
        <w:t>получен практический опыт в разработке прикладного программного продукта.</w:t>
      </w:r>
    </w:p>
    <w:p w14:paraId="73567B6F" w14:textId="77777777" w:rsidR="002B4DB1" w:rsidRDefault="002B4DB1" w:rsidP="002B4DB1"/>
    <w:p w14:paraId="09331BE6" w14:textId="08C1FD55" w:rsidR="0070178A" w:rsidRDefault="0070178A" w:rsidP="0070178A">
      <w:pPr>
        <w:ind w:firstLine="708"/>
        <w:jc w:val="center"/>
      </w:pPr>
    </w:p>
    <w:p w14:paraId="152050E4" w14:textId="13CBF859" w:rsidR="0070178A" w:rsidRDefault="0070178A" w:rsidP="0070178A">
      <w:pPr>
        <w:ind w:firstLine="708"/>
        <w:jc w:val="center"/>
      </w:pPr>
    </w:p>
    <w:p w14:paraId="5CED1130" w14:textId="5E6AF3B5" w:rsidR="00030987" w:rsidRDefault="00030987" w:rsidP="00030987">
      <w:pPr>
        <w:widowControl w:val="0"/>
        <w:spacing w:line="240" w:lineRule="auto"/>
      </w:pPr>
    </w:p>
    <w:p w14:paraId="48144F34" w14:textId="4E2F5FAC" w:rsidR="002B4DB1" w:rsidRDefault="002B4DB1" w:rsidP="00030987">
      <w:pPr>
        <w:widowControl w:val="0"/>
        <w:spacing w:line="240" w:lineRule="auto"/>
      </w:pPr>
    </w:p>
    <w:p w14:paraId="0A7624E7" w14:textId="7172561B" w:rsidR="002B4DB1" w:rsidRDefault="002B4DB1" w:rsidP="00030987">
      <w:pPr>
        <w:widowControl w:val="0"/>
        <w:spacing w:line="240" w:lineRule="auto"/>
      </w:pPr>
    </w:p>
    <w:p w14:paraId="4A5E3FBF" w14:textId="1CC058A2" w:rsidR="002B4DB1" w:rsidRDefault="002B4DB1" w:rsidP="00030987">
      <w:pPr>
        <w:widowControl w:val="0"/>
        <w:spacing w:line="240" w:lineRule="auto"/>
      </w:pPr>
    </w:p>
    <w:p w14:paraId="1A14F4F4" w14:textId="3105EDAA" w:rsidR="002B4DB1" w:rsidRDefault="002B4DB1" w:rsidP="00030987">
      <w:pPr>
        <w:widowControl w:val="0"/>
        <w:spacing w:line="240" w:lineRule="auto"/>
      </w:pPr>
    </w:p>
    <w:p w14:paraId="4B7B4F00" w14:textId="54928E56" w:rsidR="002B4DB1" w:rsidRDefault="002B4DB1" w:rsidP="00030987">
      <w:pPr>
        <w:widowControl w:val="0"/>
        <w:spacing w:line="240" w:lineRule="auto"/>
      </w:pPr>
    </w:p>
    <w:p w14:paraId="156B6332" w14:textId="53C9227F" w:rsidR="002B4DB1" w:rsidRDefault="002B4DB1" w:rsidP="00030987">
      <w:pPr>
        <w:widowControl w:val="0"/>
        <w:spacing w:line="240" w:lineRule="auto"/>
      </w:pPr>
    </w:p>
    <w:p w14:paraId="663D37DA" w14:textId="55949E9B" w:rsidR="002B4DB1" w:rsidRDefault="002B4DB1" w:rsidP="00030987">
      <w:pPr>
        <w:widowControl w:val="0"/>
        <w:spacing w:line="240" w:lineRule="auto"/>
      </w:pPr>
    </w:p>
    <w:p w14:paraId="4195762D" w14:textId="1DE37C55" w:rsidR="002B4DB1" w:rsidRDefault="002B4DB1" w:rsidP="00030987">
      <w:pPr>
        <w:widowControl w:val="0"/>
        <w:spacing w:line="240" w:lineRule="auto"/>
      </w:pPr>
    </w:p>
    <w:p w14:paraId="3B259681" w14:textId="2C0BB399" w:rsidR="002B4DB1" w:rsidRDefault="002B4DB1" w:rsidP="00030987">
      <w:pPr>
        <w:widowControl w:val="0"/>
        <w:spacing w:line="240" w:lineRule="auto"/>
      </w:pPr>
    </w:p>
    <w:p w14:paraId="57F5BB2A" w14:textId="091A1826" w:rsidR="002B4DB1" w:rsidRDefault="002B4DB1" w:rsidP="00030987">
      <w:pPr>
        <w:widowControl w:val="0"/>
        <w:spacing w:line="240" w:lineRule="auto"/>
      </w:pPr>
    </w:p>
    <w:p w14:paraId="491D0DC5" w14:textId="7AA61F98" w:rsidR="002B4DB1" w:rsidRDefault="002B4DB1" w:rsidP="00030987">
      <w:pPr>
        <w:widowControl w:val="0"/>
        <w:spacing w:line="240" w:lineRule="auto"/>
      </w:pPr>
    </w:p>
    <w:p w14:paraId="52171309" w14:textId="5A42342F" w:rsidR="002B4DB1" w:rsidRDefault="002B4DB1" w:rsidP="00030987">
      <w:pPr>
        <w:widowControl w:val="0"/>
        <w:spacing w:line="240" w:lineRule="auto"/>
      </w:pPr>
    </w:p>
    <w:p w14:paraId="38D8C8D7" w14:textId="6F9DAACE" w:rsidR="002B4DB1" w:rsidRDefault="002B4DB1" w:rsidP="00030987">
      <w:pPr>
        <w:widowControl w:val="0"/>
        <w:spacing w:line="240" w:lineRule="auto"/>
      </w:pPr>
    </w:p>
    <w:p w14:paraId="0EAEA4B7" w14:textId="5CF1A7F7" w:rsidR="002B4DB1" w:rsidRDefault="002B4DB1" w:rsidP="00030987">
      <w:pPr>
        <w:widowControl w:val="0"/>
        <w:spacing w:line="240" w:lineRule="auto"/>
      </w:pPr>
    </w:p>
    <w:p w14:paraId="05076BDB" w14:textId="77777777" w:rsidR="006E6CD5" w:rsidRDefault="006E6CD5" w:rsidP="006E6CD5">
      <w:pPr>
        <w:pStyle w:val="1"/>
        <w:spacing w:line="360" w:lineRule="auto"/>
        <w:jc w:val="both"/>
        <w:rPr>
          <w:rFonts w:cs="Times New Roman"/>
        </w:rPr>
      </w:pPr>
      <w:bookmarkStart w:id="29" w:name="_Toc156384398"/>
      <w:bookmarkStart w:id="30" w:name="_Toc156771864"/>
      <w:r w:rsidRPr="009426C0">
        <w:rPr>
          <w:rFonts w:cs="Times New Roman"/>
        </w:rPr>
        <w:lastRenderedPageBreak/>
        <w:t>Список использованной литературы</w:t>
      </w:r>
      <w:bookmarkEnd w:id="29"/>
      <w:bookmarkEnd w:id="30"/>
    </w:p>
    <w:p w14:paraId="24F44B88" w14:textId="4CD4AC3F" w:rsidR="006E6CD5" w:rsidRPr="00A13444" w:rsidRDefault="006E6CD5" w:rsidP="006E6CD5">
      <w:pPr>
        <w:pStyle w:val="a4"/>
        <w:numPr>
          <w:ilvl w:val="0"/>
          <w:numId w:val="17"/>
        </w:numPr>
        <w:spacing w:line="360" w:lineRule="auto"/>
        <w:ind w:left="714" w:hanging="357"/>
        <w:jc w:val="both"/>
      </w:pPr>
      <w:r w:rsidRPr="00A13444">
        <w:rPr>
          <w:lang w:val="en-US"/>
        </w:rPr>
        <w:t>URL</w:t>
      </w:r>
      <w:r w:rsidRPr="00A13444">
        <w:t>:</w:t>
      </w:r>
      <w:hyperlink r:id="rId20" w:history="1">
        <w:r w:rsidRPr="00A04CC9">
          <w:rPr>
            <w:rStyle w:val="a7"/>
          </w:rPr>
          <w:t>https://learn.microsoft.com/ru-ru/cpp/dotnet/dotnet-programming-with-cpp-cli-visual-cpp?view=msvc-170  (Дата</w:t>
        </w:r>
      </w:hyperlink>
      <w:r w:rsidRPr="00A13444">
        <w:t xml:space="preserve"> обращения 10.11.23)</w:t>
      </w:r>
    </w:p>
    <w:p w14:paraId="7E32FE6C" w14:textId="3FECEE78" w:rsidR="006E6CD5" w:rsidRPr="00A13444" w:rsidRDefault="006E6CD5" w:rsidP="006E6CD5">
      <w:pPr>
        <w:pStyle w:val="a4"/>
        <w:numPr>
          <w:ilvl w:val="0"/>
          <w:numId w:val="17"/>
        </w:numPr>
        <w:spacing w:line="360" w:lineRule="auto"/>
        <w:ind w:left="714" w:hanging="357"/>
        <w:jc w:val="both"/>
      </w:pPr>
      <w:r>
        <w:rPr>
          <w:lang w:val="en-US"/>
        </w:rPr>
        <w:t>URL</w:t>
      </w:r>
      <w:r>
        <w:t>:</w:t>
      </w:r>
      <w:r w:rsidRPr="006E6CD5">
        <w:t xml:space="preserve"> </w:t>
      </w:r>
      <w:r w:rsidRPr="006E6CD5">
        <w:rPr>
          <w:lang w:val="en-US"/>
        </w:rPr>
        <w:t>https</w:t>
      </w:r>
      <w:r w:rsidRPr="006E6CD5">
        <w:t>://</w:t>
      </w:r>
      <w:r w:rsidRPr="006E6CD5">
        <w:rPr>
          <w:lang w:val="en-US"/>
        </w:rPr>
        <w:t>habr</w:t>
      </w:r>
      <w:r w:rsidRPr="006E6CD5">
        <w:t>.</w:t>
      </w:r>
      <w:r w:rsidRPr="006E6CD5">
        <w:rPr>
          <w:lang w:val="en-US"/>
        </w:rPr>
        <w:t>com</w:t>
      </w:r>
      <w:r w:rsidRPr="006E6CD5">
        <w:t>/</w:t>
      </w:r>
      <w:r w:rsidRPr="006E6CD5">
        <w:rPr>
          <w:lang w:val="en-US"/>
        </w:rPr>
        <w:t>ru</w:t>
      </w:r>
      <w:r w:rsidRPr="006E6CD5">
        <w:t>/</w:t>
      </w:r>
      <w:r w:rsidRPr="006E6CD5">
        <w:rPr>
          <w:lang w:val="en-US"/>
        </w:rPr>
        <w:t>articles</w:t>
      </w:r>
      <w:r w:rsidRPr="006E6CD5">
        <w:t xml:space="preserve">/572234/ </w:t>
      </w:r>
      <w:r w:rsidRPr="00A13444">
        <w:t xml:space="preserve">(Дата обращения </w:t>
      </w:r>
      <w:r>
        <w:t>20</w:t>
      </w:r>
      <w:r w:rsidRPr="00A13444">
        <w:t>.11.23)</w:t>
      </w:r>
    </w:p>
    <w:p w14:paraId="514E6657" w14:textId="593FB765" w:rsidR="006E6CD5" w:rsidRPr="006E6CD5" w:rsidRDefault="006E6CD5" w:rsidP="006E6CD5">
      <w:pPr>
        <w:pStyle w:val="a4"/>
        <w:widowControl w:val="0"/>
        <w:numPr>
          <w:ilvl w:val="0"/>
          <w:numId w:val="17"/>
        </w:numPr>
        <w:spacing w:line="360" w:lineRule="auto"/>
      </w:pPr>
      <w:r w:rsidRPr="006E6CD5">
        <w:t>URL: https://e.lanbook.com/book/329549 (дата обращения: 2</w:t>
      </w:r>
      <w:r>
        <w:t>6</w:t>
      </w:r>
      <w:r w:rsidRPr="006E6CD5">
        <w:t>.</w:t>
      </w:r>
      <w:r>
        <w:t>11</w:t>
      </w:r>
      <w:r w:rsidRPr="006E6CD5">
        <w:t>.2024).</w:t>
      </w:r>
    </w:p>
    <w:p w14:paraId="0D9CD665" w14:textId="71BB8FD3" w:rsidR="006E6CD5" w:rsidRPr="00D520CD" w:rsidRDefault="006E6CD5" w:rsidP="006E6CD5">
      <w:pPr>
        <w:pStyle w:val="a4"/>
        <w:numPr>
          <w:ilvl w:val="0"/>
          <w:numId w:val="17"/>
        </w:numPr>
        <w:spacing w:line="360" w:lineRule="auto"/>
        <w:ind w:left="714" w:hanging="357"/>
        <w:jc w:val="both"/>
      </w:pPr>
      <w:r w:rsidRPr="00A13444">
        <w:rPr>
          <w:shd w:val="clear" w:color="auto" w:fill="FFFFFF"/>
        </w:rPr>
        <w:t>Жвакина А. В. Разработка Windows-приложений в среде визуального программирования: пособие. – 2016.</w:t>
      </w:r>
    </w:p>
    <w:p w14:paraId="3DC5A45E" w14:textId="288AB037" w:rsidR="002B4DB1" w:rsidRDefault="00D520CD" w:rsidP="00030987">
      <w:pPr>
        <w:pStyle w:val="a4"/>
        <w:widowControl w:val="0"/>
        <w:numPr>
          <w:ilvl w:val="0"/>
          <w:numId w:val="17"/>
        </w:numPr>
        <w:spacing w:line="240" w:lineRule="auto"/>
      </w:pPr>
      <w:r w:rsidRPr="006E6CD5">
        <w:t xml:space="preserve">Барков, И. А. Объектно-ориентированное программирование  — 2-е изд., стер. — Санкт-Петербург : 2023. </w:t>
      </w:r>
      <w:r w:rsidR="006E6CD5" w:rsidRPr="006E6CD5">
        <w:t xml:space="preserve"> </w:t>
      </w:r>
    </w:p>
    <w:p w14:paraId="6B96F922" w14:textId="4A1E5C4E" w:rsidR="00D520CD" w:rsidRDefault="00D520CD" w:rsidP="00D520CD">
      <w:pPr>
        <w:widowControl w:val="0"/>
        <w:spacing w:line="240" w:lineRule="auto"/>
      </w:pPr>
    </w:p>
    <w:p w14:paraId="09C80B4F" w14:textId="5A66898C" w:rsidR="00D520CD" w:rsidRDefault="00D520CD" w:rsidP="00D520CD">
      <w:pPr>
        <w:widowControl w:val="0"/>
        <w:spacing w:line="240" w:lineRule="auto"/>
      </w:pPr>
    </w:p>
    <w:p w14:paraId="2AB7B460" w14:textId="648F8BA8" w:rsidR="00D520CD" w:rsidRDefault="00D520CD" w:rsidP="00D520CD">
      <w:pPr>
        <w:widowControl w:val="0"/>
        <w:spacing w:line="240" w:lineRule="auto"/>
      </w:pPr>
    </w:p>
    <w:p w14:paraId="71EDA27D" w14:textId="447F9C48" w:rsidR="00D520CD" w:rsidRDefault="00D520CD" w:rsidP="00D520CD">
      <w:pPr>
        <w:widowControl w:val="0"/>
        <w:spacing w:line="240" w:lineRule="auto"/>
      </w:pPr>
    </w:p>
    <w:p w14:paraId="6E9B4E32" w14:textId="5713BE69" w:rsidR="00D520CD" w:rsidRDefault="00D520CD" w:rsidP="00D520CD">
      <w:pPr>
        <w:widowControl w:val="0"/>
        <w:spacing w:line="240" w:lineRule="auto"/>
      </w:pPr>
    </w:p>
    <w:p w14:paraId="2B7CB1DD" w14:textId="69C03E74" w:rsidR="00D520CD" w:rsidRDefault="00D520CD" w:rsidP="00D520CD">
      <w:pPr>
        <w:widowControl w:val="0"/>
        <w:spacing w:line="240" w:lineRule="auto"/>
      </w:pPr>
    </w:p>
    <w:p w14:paraId="0F28D9CF" w14:textId="2D38A2BB" w:rsidR="00D520CD" w:rsidRDefault="00D520CD" w:rsidP="00D520CD">
      <w:pPr>
        <w:widowControl w:val="0"/>
        <w:spacing w:line="240" w:lineRule="auto"/>
      </w:pPr>
    </w:p>
    <w:p w14:paraId="70C7B32D" w14:textId="3831BDFC" w:rsidR="00D520CD" w:rsidRDefault="00D520CD" w:rsidP="00D520CD">
      <w:pPr>
        <w:widowControl w:val="0"/>
        <w:spacing w:line="240" w:lineRule="auto"/>
      </w:pPr>
    </w:p>
    <w:p w14:paraId="6752311B" w14:textId="5732BA5D" w:rsidR="00D520CD" w:rsidRDefault="00D520CD" w:rsidP="00D520CD">
      <w:pPr>
        <w:widowControl w:val="0"/>
        <w:spacing w:line="240" w:lineRule="auto"/>
      </w:pPr>
    </w:p>
    <w:p w14:paraId="50246EA8" w14:textId="20B5F9F3" w:rsidR="00D520CD" w:rsidRDefault="00D520CD" w:rsidP="00D520CD">
      <w:pPr>
        <w:widowControl w:val="0"/>
        <w:spacing w:line="240" w:lineRule="auto"/>
      </w:pPr>
    </w:p>
    <w:p w14:paraId="0042ADBB" w14:textId="190F993B" w:rsidR="00D520CD" w:rsidRDefault="00D520CD" w:rsidP="00D520CD">
      <w:pPr>
        <w:widowControl w:val="0"/>
        <w:spacing w:line="240" w:lineRule="auto"/>
      </w:pPr>
    </w:p>
    <w:p w14:paraId="06762C0E" w14:textId="7E84B8BB" w:rsidR="00D520CD" w:rsidRDefault="00D520CD" w:rsidP="00D520CD">
      <w:pPr>
        <w:widowControl w:val="0"/>
        <w:spacing w:line="240" w:lineRule="auto"/>
      </w:pPr>
    </w:p>
    <w:p w14:paraId="44AFD14E" w14:textId="27FD74A1" w:rsidR="00D520CD" w:rsidRDefault="00D520CD" w:rsidP="00D520CD">
      <w:pPr>
        <w:widowControl w:val="0"/>
        <w:spacing w:line="240" w:lineRule="auto"/>
      </w:pPr>
    </w:p>
    <w:p w14:paraId="41700F6B" w14:textId="030C47ED" w:rsidR="00D520CD" w:rsidRDefault="00D520CD" w:rsidP="00D520CD">
      <w:pPr>
        <w:widowControl w:val="0"/>
        <w:spacing w:line="240" w:lineRule="auto"/>
      </w:pPr>
    </w:p>
    <w:p w14:paraId="09301097" w14:textId="13F91AE5" w:rsidR="00D520CD" w:rsidRDefault="00D520CD" w:rsidP="00D520CD">
      <w:pPr>
        <w:widowControl w:val="0"/>
        <w:spacing w:line="240" w:lineRule="auto"/>
      </w:pPr>
    </w:p>
    <w:p w14:paraId="568989D7" w14:textId="7579D2B5" w:rsidR="00D520CD" w:rsidRDefault="00D520CD" w:rsidP="00D520CD">
      <w:pPr>
        <w:widowControl w:val="0"/>
        <w:spacing w:line="240" w:lineRule="auto"/>
      </w:pPr>
    </w:p>
    <w:p w14:paraId="5D956AEE" w14:textId="48340BFF" w:rsidR="00D520CD" w:rsidRDefault="00D520CD" w:rsidP="00D520CD">
      <w:pPr>
        <w:widowControl w:val="0"/>
        <w:spacing w:line="240" w:lineRule="auto"/>
      </w:pPr>
    </w:p>
    <w:p w14:paraId="0FBCFFD2" w14:textId="60AEC805" w:rsidR="00D520CD" w:rsidRDefault="00D520CD" w:rsidP="00D520CD">
      <w:pPr>
        <w:widowControl w:val="0"/>
        <w:spacing w:line="240" w:lineRule="auto"/>
      </w:pPr>
    </w:p>
    <w:p w14:paraId="184DCAE1" w14:textId="7B6CEB7B" w:rsidR="00D520CD" w:rsidRDefault="00D520CD" w:rsidP="00D520CD">
      <w:pPr>
        <w:widowControl w:val="0"/>
        <w:spacing w:line="240" w:lineRule="auto"/>
      </w:pPr>
    </w:p>
    <w:p w14:paraId="1C92D468" w14:textId="54B001FA" w:rsidR="00D520CD" w:rsidRPr="00D520CD" w:rsidRDefault="00D520CD" w:rsidP="00D520CD">
      <w:pPr>
        <w:pStyle w:val="1"/>
        <w:jc w:val="right"/>
      </w:pPr>
      <w:bookmarkStart w:id="31" w:name="_Toc156771865"/>
      <w:r>
        <w:lastRenderedPageBreak/>
        <w:t>Приложение А – Класс</w:t>
      </w:r>
      <w:r w:rsidRPr="00D520CD">
        <w:t xml:space="preserve"> </w:t>
      </w:r>
      <w:r>
        <w:rPr>
          <w:lang w:val="en-US"/>
        </w:rPr>
        <w:t>room</w:t>
      </w:r>
      <w:bookmarkEnd w:id="31"/>
    </w:p>
    <w:p w14:paraId="0EAC3083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#pragma once</w:t>
      </w:r>
    </w:p>
    <w:p w14:paraId="7ECDDA3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#include "libxl.h"</w:t>
      </w:r>
    </w:p>
    <w:p w14:paraId="3A388A6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#include &lt;iostream&gt;</w:t>
      </w:r>
    </w:p>
    <w:p w14:paraId="26217964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#include &lt;stdio.h&gt;</w:t>
      </w:r>
    </w:p>
    <w:p w14:paraId="6D3AB61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using namespace libxl;</w:t>
      </w:r>
    </w:p>
    <w:p w14:paraId="006946A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using namespace System;</w:t>
      </w:r>
    </w:p>
    <w:p w14:paraId="61C7956F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using namespace System;</w:t>
      </w:r>
    </w:p>
    <w:p w14:paraId="396C667A" w14:textId="6D2D7CE4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using namespace System::Runtime::InteropServices;</w:t>
      </w:r>
    </w:p>
    <w:p w14:paraId="051D21D4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</w:p>
    <w:p w14:paraId="0EA4266C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ref class room</w:t>
      </w:r>
    </w:p>
    <w:p w14:paraId="4A62B761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{</w:t>
      </w:r>
    </w:p>
    <w:p w14:paraId="4821DC47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private:</w:t>
      </w:r>
    </w:p>
    <w:p w14:paraId="560C7A0A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System::String^ floor;</w:t>
      </w:r>
    </w:p>
    <w:p w14:paraId="37B2C134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ystem::String^ number;</w:t>
      </w:r>
    </w:p>
    <w:p w14:paraId="5FAAAD1F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ystem::String^ busy;</w:t>
      </w:r>
    </w:p>
    <w:p w14:paraId="31C0782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ystem::String^ fam;</w:t>
      </w:r>
    </w:p>
    <w:p w14:paraId="3FCEF7C4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ystem::String^ type;</w:t>
      </w:r>
    </w:p>
    <w:p w14:paraId="6CC75AE4" w14:textId="49A7842D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ystem::String^ price;</w:t>
      </w:r>
    </w:p>
    <w:p w14:paraId="36F6C3D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public:</w:t>
      </w:r>
    </w:p>
    <w:p w14:paraId="33C4900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tring^ GetStr() {</w:t>
      </w:r>
    </w:p>
    <w:p w14:paraId="16D67D3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String^ tmp = "</w:t>
      </w:r>
      <w:r w:rsidRPr="00D520CD">
        <w:rPr>
          <w:rFonts w:ascii="Courier New" w:hAnsi="Courier New" w:cs="Courier New"/>
          <w:sz w:val="20"/>
          <w:szCs w:val="20"/>
        </w:rPr>
        <w:t>Этаж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- " + floor + "\n</w:t>
      </w:r>
      <w:r w:rsidRPr="00D520CD">
        <w:rPr>
          <w:rFonts w:ascii="Courier New" w:hAnsi="Courier New" w:cs="Courier New"/>
          <w:sz w:val="20"/>
          <w:szCs w:val="20"/>
        </w:rPr>
        <w:t>Номер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комнаты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- " + number + "\n</w:t>
      </w:r>
      <w:r w:rsidRPr="00D520CD">
        <w:rPr>
          <w:rFonts w:ascii="Courier New" w:hAnsi="Courier New" w:cs="Courier New"/>
          <w:sz w:val="20"/>
          <w:szCs w:val="20"/>
        </w:rPr>
        <w:t>Занят</w:t>
      </w:r>
      <w:r w:rsidRPr="00B97AA6">
        <w:rPr>
          <w:rFonts w:ascii="Courier New" w:hAnsi="Courier New" w:cs="Courier New"/>
          <w:sz w:val="20"/>
          <w:szCs w:val="20"/>
          <w:lang w:val="en-US"/>
        </w:rPr>
        <w:t>/</w:t>
      </w:r>
      <w:r w:rsidRPr="00D520CD">
        <w:rPr>
          <w:rFonts w:ascii="Courier New" w:hAnsi="Courier New" w:cs="Courier New"/>
          <w:sz w:val="20"/>
          <w:szCs w:val="20"/>
        </w:rPr>
        <w:t>нет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- " + busy </w:t>
      </w:r>
    </w:p>
    <w:p w14:paraId="3D8D8510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D520CD">
        <w:rPr>
          <w:rFonts w:ascii="Courier New" w:hAnsi="Courier New" w:cs="Courier New"/>
          <w:sz w:val="20"/>
          <w:szCs w:val="20"/>
        </w:rPr>
        <w:t>+ "\nФамилия и инициалы гостя - " + fam + "\nТип номера - " + type + "\nЦена - " + price;</w:t>
      </w:r>
    </w:p>
    <w:p w14:paraId="79367C7E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return tmp;</w:t>
      </w:r>
    </w:p>
    <w:p w14:paraId="3A52EB2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A13267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room(int RowNumber)</w:t>
      </w:r>
    </w:p>
    <w:p w14:paraId="6BB82030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11B7B3A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LoadFromExcel("bd.xls", RowNumber);</w:t>
      </w:r>
    </w:p>
    <w:p w14:paraId="4F74860E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447A63F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tring^ Search(String^ number) {</w:t>
      </w:r>
    </w:p>
    <w:p w14:paraId="0BC18C97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if (this-&gt;number == number) {</w:t>
      </w:r>
    </w:p>
    <w:p w14:paraId="1B3B3E32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D520CD">
        <w:rPr>
          <w:rFonts w:ascii="Courier New" w:hAnsi="Courier New" w:cs="Courier New"/>
          <w:sz w:val="20"/>
          <w:szCs w:val="20"/>
        </w:rPr>
        <w:t>return GetStr();</w:t>
      </w:r>
    </w:p>
    <w:p w14:paraId="4ACDC6A0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}</w:t>
      </w:r>
    </w:p>
    <w:p w14:paraId="5349C662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}</w:t>
      </w:r>
    </w:p>
    <w:p w14:paraId="504C8AC5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void Color(System::Windows::Forms::Button^ tmp, String^ number) {</w:t>
      </w:r>
    </w:p>
    <w:p w14:paraId="23749A5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if (this-&gt;number == number) {</w:t>
      </w:r>
    </w:p>
    <w:p w14:paraId="4B52796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if (this-&gt;busy == "</w:t>
      </w:r>
      <w:r w:rsidRPr="00D520CD">
        <w:rPr>
          <w:rFonts w:ascii="Courier New" w:hAnsi="Courier New" w:cs="Courier New"/>
          <w:sz w:val="20"/>
          <w:szCs w:val="20"/>
        </w:rPr>
        <w:t>нет</w:t>
      </w:r>
      <w:r w:rsidRPr="00B97AA6">
        <w:rPr>
          <w:rFonts w:ascii="Courier New" w:hAnsi="Courier New" w:cs="Courier New"/>
          <w:sz w:val="20"/>
          <w:szCs w:val="20"/>
          <w:lang w:val="en-US"/>
        </w:rPr>
        <w:t>") {</w:t>
      </w:r>
    </w:p>
    <w:p w14:paraId="3607AD1F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tmp-&gt;BackColor = System::Drawing::Color::Blue;</w:t>
      </w:r>
    </w:p>
    <w:p w14:paraId="5F895627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D520CD">
        <w:rPr>
          <w:rFonts w:ascii="Courier New" w:hAnsi="Courier New" w:cs="Courier New"/>
          <w:sz w:val="20"/>
          <w:szCs w:val="20"/>
        </w:rPr>
        <w:t>}</w:t>
      </w:r>
    </w:p>
    <w:p w14:paraId="32BAF27B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    else {</w:t>
      </w:r>
    </w:p>
    <w:p w14:paraId="48F52A2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    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tmp-&gt;BackColor = System::Drawing::Color::Red;</w:t>
      </w:r>
    </w:p>
    <w:p w14:paraId="005E1ED7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D520CD">
        <w:rPr>
          <w:rFonts w:ascii="Courier New" w:hAnsi="Courier New" w:cs="Courier New"/>
          <w:sz w:val="20"/>
          <w:szCs w:val="20"/>
        </w:rPr>
        <w:t>}</w:t>
      </w:r>
    </w:p>
    <w:p w14:paraId="35D1D255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}</w:t>
      </w:r>
    </w:p>
    <w:p w14:paraId="4D7ED182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}</w:t>
      </w:r>
    </w:p>
    <w:p w14:paraId="15384D28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String^ AddGuest(System::String^ teg, int RowNumber, System::Windows::Forms::Form^)</w:t>
      </w:r>
    </w:p>
    <w:p w14:paraId="2BF4C4B5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D520CD">
        <w:rPr>
          <w:rFonts w:ascii="Courier New" w:hAnsi="Courier New" w:cs="Courier New"/>
          <w:sz w:val="20"/>
          <w:szCs w:val="20"/>
        </w:rPr>
        <w:t>{</w:t>
      </w:r>
    </w:p>
    <w:p w14:paraId="682B310A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if (this-&gt;busy == "нет")</w:t>
      </w:r>
    </w:p>
    <w:p w14:paraId="5C052BF1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{</w:t>
      </w:r>
    </w:p>
    <w:p w14:paraId="4D739830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Book* book = xlCreateBook();</w:t>
      </w:r>
    </w:p>
    <w:p w14:paraId="66A248E5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book-&gt;setKey(L"ERICK RUBEN GONZALEZ BELTRAN", L"windows-202c280c0ac0ec046db46a60a9obmek6");</w:t>
      </w:r>
    </w:p>
    <w:p w14:paraId="7AD362C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if (book)</w:t>
      </w:r>
    </w:p>
    <w:p w14:paraId="1A80D06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5AC8833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if (book-&gt;load(L"bd.xls"))</w:t>
      </w:r>
    </w:p>
    <w:p w14:paraId="595DE556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D520CD">
        <w:rPr>
          <w:rFonts w:ascii="Courier New" w:hAnsi="Courier New" w:cs="Courier New"/>
          <w:sz w:val="20"/>
          <w:szCs w:val="20"/>
        </w:rPr>
        <w:t>{</w:t>
      </w:r>
    </w:p>
    <w:p w14:paraId="0233FBB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        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Sheet* sheet = book-&gt;getSheet(0);</w:t>
      </w:r>
    </w:p>
    <w:p w14:paraId="1F4C95C4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if (sheet-&gt;lastRow() &gt;= 1)</w:t>
      </w:r>
    </w:p>
    <w:p w14:paraId="581A4477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02C165E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    String^ guestSurname = teg;</w:t>
      </w:r>
    </w:p>
    <w:p w14:paraId="506FB64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    if (guestSurname != "") {</w:t>
      </w:r>
    </w:p>
    <w:p w14:paraId="68B157DA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        sheet-&gt;writeStr(RowNumber, 2, (const wchar_t*)Marshal::StringToHGlobalUni("</w:t>
      </w:r>
      <w:r w:rsidRPr="00D520CD">
        <w:rPr>
          <w:rFonts w:ascii="Courier New" w:hAnsi="Courier New" w:cs="Courier New"/>
          <w:sz w:val="20"/>
          <w:szCs w:val="20"/>
        </w:rPr>
        <w:t>да</w:t>
      </w:r>
      <w:r w:rsidRPr="00B97AA6">
        <w:rPr>
          <w:rFonts w:ascii="Courier New" w:hAnsi="Courier New" w:cs="Courier New"/>
          <w:sz w:val="20"/>
          <w:szCs w:val="20"/>
          <w:lang w:val="en-US"/>
        </w:rPr>
        <w:t>").ToPointer());</w:t>
      </w:r>
    </w:p>
    <w:p w14:paraId="768439A8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        sheet-&gt;writeStr(RowNumber, 3, (const wchar_t*)Marshal::StringToHGlobalUni(guestSurname).ToPointer());</w:t>
      </w:r>
    </w:p>
    <w:p w14:paraId="49A4DEB6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        System::Windows::Forms::MessageBox::Show("</w:t>
      </w:r>
      <w:r w:rsidRPr="00D520CD">
        <w:rPr>
          <w:rFonts w:ascii="Courier New" w:hAnsi="Courier New" w:cs="Courier New"/>
          <w:sz w:val="20"/>
          <w:szCs w:val="20"/>
        </w:rPr>
        <w:t>Номер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забронирован</w:t>
      </w:r>
      <w:r w:rsidRPr="00B97AA6">
        <w:rPr>
          <w:rFonts w:ascii="Courier New" w:hAnsi="Courier New" w:cs="Courier New"/>
          <w:sz w:val="20"/>
          <w:szCs w:val="20"/>
          <w:lang w:val="en-US"/>
        </w:rPr>
        <w:t>!", "</w:t>
      </w:r>
      <w:r w:rsidRPr="00D520CD">
        <w:rPr>
          <w:rFonts w:ascii="Courier New" w:hAnsi="Courier New" w:cs="Courier New"/>
          <w:sz w:val="20"/>
          <w:szCs w:val="20"/>
        </w:rPr>
        <w:t>Сообщение</w:t>
      </w:r>
      <w:r w:rsidRPr="00B97AA6">
        <w:rPr>
          <w:rFonts w:ascii="Courier New" w:hAnsi="Courier New" w:cs="Courier New"/>
          <w:sz w:val="20"/>
          <w:szCs w:val="20"/>
          <w:lang w:val="en-US"/>
        </w:rPr>
        <w:t>", System::Windows::Forms::MessageBoxButtons::OK);</w:t>
      </w:r>
    </w:p>
    <w:p w14:paraId="5500CF8C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r w:rsidRPr="00D520CD">
        <w:rPr>
          <w:rFonts w:ascii="Courier New" w:hAnsi="Courier New" w:cs="Courier New"/>
          <w:sz w:val="20"/>
          <w:szCs w:val="20"/>
        </w:rPr>
        <w:t>}</w:t>
      </w:r>
    </w:p>
    <w:p w14:paraId="1B270920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                else {</w:t>
      </w:r>
    </w:p>
    <w:p w14:paraId="4395CD3E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System::Windows::Forms::MessageBox::Show("</w:t>
      </w:r>
      <w:r w:rsidRPr="00D520CD">
        <w:rPr>
          <w:rFonts w:ascii="Courier New" w:hAnsi="Courier New" w:cs="Courier New"/>
          <w:sz w:val="20"/>
          <w:szCs w:val="20"/>
        </w:rPr>
        <w:t>СВОСВОСВОСВОСВОСВО</w:t>
      </w:r>
      <w:r w:rsidRPr="00B97AA6">
        <w:rPr>
          <w:rFonts w:ascii="Courier New" w:hAnsi="Courier New" w:cs="Courier New"/>
          <w:sz w:val="20"/>
          <w:szCs w:val="20"/>
          <w:lang w:val="en-US"/>
        </w:rPr>
        <w:t>", "</w:t>
      </w:r>
      <w:r w:rsidRPr="00D520CD">
        <w:rPr>
          <w:rFonts w:ascii="Courier New" w:hAnsi="Courier New" w:cs="Courier New"/>
          <w:sz w:val="20"/>
          <w:szCs w:val="20"/>
        </w:rPr>
        <w:t>Ошибка</w:t>
      </w:r>
      <w:r w:rsidRPr="00B97AA6">
        <w:rPr>
          <w:rFonts w:ascii="Courier New" w:hAnsi="Courier New" w:cs="Courier New"/>
          <w:sz w:val="20"/>
          <w:szCs w:val="20"/>
          <w:lang w:val="en-US"/>
        </w:rPr>
        <w:t>!", System::Windows::Forms::MessageBoxButtons::OK, System::Windows::Forms::MessageBoxIcon::Warning);</w:t>
      </w:r>
    </w:p>
    <w:p w14:paraId="57272DF3" w14:textId="3A869B19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    } </w:t>
      </w:r>
    </w:p>
    <w:p w14:paraId="151A98D9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 xml:space="preserve">                        book-&gt;save(L"bd.xls");</w:t>
      </w:r>
    </w:p>
    <w:p w14:paraId="4F6D7BA9" w14:textId="58F8E55F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book-&gt;release();</w:t>
      </w:r>
    </w:p>
    <w:p w14:paraId="362DE1A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 "</w:t>
      </w:r>
      <w:r w:rsidRPr="00D520CD">
        <w:rPr>
          <w:rFonts w:ascii="Courier New" w:hAnsi="Courier New" w:cs="Courier New"/>
          <w:sz w:val="20"/>
          <w:szCs w:val="20"/>
        </w:rPr>
        <w:t>Гость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успешно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добавлен</w:t>
      </w:r>
      <w:r w:rsidRPr="00B97AA6">
        <w:rPr>
          <w:rFonts w:ascii="Courier New" w:hAnsi="Courier New" w:cs="Courier New"/>
          <w:sz w:val="20"/>
          <w:szCs w:val="20"/>
          <w:lang w:val="en-US"/>
        </w:rPr>
        <w:t>!";</w:t>
      </w:r>
    </w:p>
    <w:p w14:paraId="1935B22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3C008C1D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C0BF75E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21DD23F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7D17B9E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243352D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D520CD">
        <w:rPr>
          <w:rFonts w:ascii="Courier New" w:hAnsi="Courier New" w:cs="Courier New"/>
          <w:sz w:val="20"/>
          <w:szCs w:val="20"/>
        </w:rPr>
        <w:t>else {</w:t>
      </w:r>
    </w:p>
    <w:p w14:paraId="375BAEA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System::Windows::Forms::MessageBox::Show("</w:t>
      </w:r>
      <w:r w:rsidRPr="00D520CD">
        <w:rPr>
          <w:rFonts w:ascii="Courier New" w:hAnsi="Courier New" w:cs="Courier New"/>
          <w:sz w:val="20"/>
          <w:szCs w:val="20"/>
        </w:rPr>
        <w:t>Номер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уже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занят</w:t>
      </w:r>
      <w:r w:rsidRPr="00B97AA6">
        <w:rPr>
          <w:rFonts w:ascii="Courier New" w:hAnsi="Courier New" w:cs="Courier New"/>
          <w:sz w:val="20"/>
          <w:szCs w:val="20"/>
          <w:lang w:val="en-US"/>
        </w:rPr>
        <w:t>!", "</w:t>
      </w:r>
      <w:r w:rsidRPr="00D520CD">
        <w:rPr>
          <w:rFonts w:ascii="Courier New" w:hAnsi="Courier New" w:cs="Courier New"/>
          <w:sz w:val="20"/>
          <w:szCs w:val="20"/>
        </w:rPr>
        <w:t>Ошибка</w:t>
      </w:r>
      <w:r w:rsidRPr="00B97AA6">
        <w:rPr>
          <w:rFonts w:ascii="Courier New" w:hAnsi="Courier New" w:cs="Courier New"/>
          <w:sz w:val="20"/>
          <w:szCs w:val="20"/>
          <w:lang w:val="en-US"/>
        </w:rPr>
        <w:t>!", System::Windows::Forms::MessageBoxButtons::OK);</w:t>
      </w:r>
    </w:p>
    <w:p w14:paraId="53472191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D520CD">
        <w:rPr>
          <w:rFonts w:ascii="Courier New" w:hAnsi="Courier New" w:cs="Courier New"/>
          <w:sz w:val="20"/>
          <w:szCs w:val="20"/>
        </w:rPr>
        <w:t>}</w:t>
      </w:r>
    </w:p>
    <w:p w14:paraId="1DE4065E" w14:textId="5F845ECD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}</w:t>
      </w:r>
    </w:p>
    <w:p w14:paraId="4FD5154C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private:</w:t>
      </w:r>
    </w:p>
    <w:p w14:paraId="3C9ED396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void LoadFromExcel(System::String^ excelFilePath, int RowNumber)</w:t>
      </w:r>
    </w:p>
    <w:p w14:paraId="3427E634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01A0FE73" w14:textId="7435D0E3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Book* book = xlCreateBook();</w:t>
      </w:r>
    </w:p>
    <w:p w14:paraId="184E3328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if (book)</w:t>
      </w:r>
    </w:p>
    <w:p w14:paraId="0B0D53E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958D07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if (book-&gt;load(L"bd.xls"))</w:t>
      </w:r>
    </w:p>
    <w:p w14:paraId="7F428456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D520CD">
        <w:rPr>
          <w:rFonts w:ascii="Courier New" w:hAnsi="Courier New" w:cs="Courier New"/>
          <w:sz w:val="20"/>
          <w:szCs w:val="20"/>
        </w:rPr>
        <w:t>{</w:t>
      </w:r>
    </w:p>
    <w:p w14:paraId="35DBDFA6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lastRenderedPageBreak/>
        <w:t xml:space="preserve">            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Sheet* sheet = book-&gt;getSheet(0);</w:t>
      </w:r>
    </w:p>
    <w:p w14:paraId="4F1FC40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</w:p>
    <w:p w14:paraId="10B07A38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if (sheet-&gt;lastRow() &gt;= 1)</w:t>
      </w:r>
    </w:p>
    <w:p w14:paraId="5D4D6DDD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D520CD">
        <w:rPr>
          <w:rFonts w:ascii="Courier New" w:hAnsi="Courier New" w:cs="Courier New"/>
          <w:sz w:val="20"/>
          <w:szCs w:val="20"/>
        </w:rPr>
        <w:t>{</w:t>
      </w:r>
    </w:p>
    <w:p w14:paraId="7E7CA7F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        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floor = sheet-&gt;readNum(RowNumber, 0).ToString();</w:t>
      </w:r>
    </w:p>
    <w:p w14:paraId="0F4502DB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number = sheet-&gt;readNum(RowNumber, 1).ToString();</w:t>
      </w:r>
    </w:p>
    <w:p w14:paraId="658B47B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busy = gcnew System::String(sheet-&gt;readStr(RowNumber, 2));</w:t>
      </w:r>
    </w:p>
    <w:p w14:paraId="2B4B7EF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fam = gcnew System::String(sheet-&gt;readStr(RowNumber, 3));</w:t>
      </w:r>
    </w:p>
    <w:p w14:paraId="0A51AB4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type = gcnew System::String(sheet-&gt;readStr(RowNumber, 4));</w:t>
      </w:r>
    </w:p>
    <w:p w14:paraId="7A23D64B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price = sheet-&gt;readNum(RowNumber, 5).ToString();</w:t>
      </w:r>
    </w:p>
    <w:p w14:paraId="4BE0FAD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11043D90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</w:p>
    <w:p w14:paraId="6ABA71E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DB0E51E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book-&gt;release();</w:t>
      </w:r>
    </w:p>
    <w:p w14:paraId="565271D6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3E5F297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7984826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};</w:t>
      </w:r>
    </w:p>
    <w:p w14:paraId="7F48BCF1" w14:textId="4F9B7C51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1AFCFFFA" w14:textId="76F4D769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29F8BCD3" w14:textId="4670B0DC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6C3DC954" w14:textId="19617A74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4BA36D03" w14:textId="5799E0C2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4550560E" w14:textId="36024049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0F690B43" w14:textId="4BE1BB8B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2DE491CC" w14:textId="34BA11D5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614AE03C" w14:textId="10893F0F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7C44CD14" w14:textId="767C8607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2498EA84" w14:textId="1969A07F" w:rsidR="00D520CD" w:rsidRPr="00B97AA6" w:rsidRDefault="00D520CD" w:rsidP="00D520CD">
      <w:pPr>
        <w:widowControl w:val="0"/>
        <w:spacing w:line="240" w:lineRule="auto"/>
        <w:rPr>
          <w:lang w:val="en-US"/>
        </w:rPr>
      </w:pPr>
    </w:p>
    <w:p w14:paraId="043EFA1D" w14:textId="496A7E3A" w:rsidR="00D520CD" w:rsidRDefault="00D520CD" w:rsidP="00D520CD">
      <w:pPr>
        <w:pStyle w:val="1"/>
        <w:jc w:val="right"/>
        <w:rPr>
          <w:lang w:val="en-US"/>
        </w:rPr>
      </w:pPr>
      <w:bookmarkStart w:id="32" w:name="_Toc156771866"/>
      <w:r>
        <w:lastRenderedPageBreak/>
        <w:t>Приложение</w:t>
      </w:r>
      <w:r w:rsidRPr="00B97AA6">
        <w:rPr>
          <w:lang w:val="en-US"/>
        </w:rPr>
        <w:t xml:space="preserve"> </w:t>
      </w:r>
      <w:r>
        <w:t>Б</w:t>
      </w:r>
      <w:r w:rsidRPr="00B97AA6">
        <w:rPr>
          <w:lang w:val="en-US"/>
        </w:rPr>
        <w:t xml:space="preserve"> – </w:t>
      </w:r>
      <w:r>
        <w:t>Класс</w:t>
      </w:r>
      <w:r w:rsidRPr="00B97AA6">
        <w:rPr>
          <w:lang w:val="en-US"/>
        </w:rPr>
        <w:t xml:space="preserve"> </w:t>
      </w:r>
      <w:r>
        <w:rPr>
          <w:lang w:val="en-US"/>
        </w:rPr>
        <w:t>schedule</w:t>
      </w:r>
      <w:bookmarkEnd w:id="32"/>
    </w:p>
    <w:p w14:paraId="5DAB7E4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#pragma once</w:t>
      </w:r>
    </w:p>
    <w:p w14:paraId="1717AC48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#include "libxl.h"</w:t>
      </w:r>
    </w:p>
    <w:p w14:paraId="0238F4C4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using namespace libxl;</w:t>
      </w:r>
    </w:p>
    <w:p w14:paraId="5E12B5EE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using namespace System;</w:t>
      </w:r>
    </w:p>
    <w:p w14:paraId="0EDA442F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</w:p>
    <w:p w14:paraId="66766596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ref class schedule</w:t>
      </w:r>
    </w:p>
    <w:p w14:paraId="67241344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{</w:t>
      </w:r>
    </w:p>
    <w:p w14:paraId="6E04077E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private:</w:t>
      </w:r>
    </w:p>
    <w:p w14:paraId="2BA06D47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System::String^ komnata;</w:t>
      </w:r>
    </w:p>
    <w:p w14:paraId="448D040D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ystem::String^ date;</w:t>
      </w:r>
    </w:p>
    <w:p w14:paraId="70E13698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ystem::String^ famil;</w:t>
      </w:r>
    </w:p>
    <w:p w14:paraId="0AF85730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ystem::String^ date1;</w:t>
      </w:r>
    </w:p>
    <w:p w14:paraId="74358A8D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public:</w:t>
      </w:r>
    </w:p>
    <w:p w14:paraId="4511335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tring^ GetInfo() {</w:t>
      </w:r>
    </w:p>
    <w:p w14:paraId="3FEA7A1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String^ tmp = "</w:t>
      </w:r>
      <w:r w:rsidRPr="00D520CD">
        <w:rPr>
          <w:rFonts w:ascii="Courier New" w:hAnsi="Courier New" w:cs="Courier New"/>
          <w:sz w:val="20"/>
          <w:szCs w:val="20"/>
        </w:rPr>
        <w:t>Дата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заселения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- " + date + "\n</w:t>
      </w:r>
      <w:r w:rsidRPr="00D520CD">
        <w:rPr>
          <w:rFonts w:ascii="Courier New" w:hAnsi="Courier New" w:cs="Courier New"/>
          <w:sz w:val="20"/>
          <w:szCs w:val="20"/>
        </w:rPr>
        <w:t>Дата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выселения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- " + date1 + "\n</w:t>
      </w:r>
      <w:r w:rsidRPr="00D520CD">
        <w:rPr>
          <w:rFonts w:ascii="Courier New" w:hAnsi="Courier New" w:cs="Courier New"/>
          <w:sz w:val="20"/>
          <w:szCs w:val="20"/>
        </w:rPr>
        <w:t>Фамилия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и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инициалы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520CD">
        <w:rPr>
          <w:rFonts w:ascii="Courier New" w:hAnsi="Courier New" w:cs="Courier New"/>
          <w:sz w:val="20"/>
          <w:szCs w:val="20"/>
        </w:rPr>
        <w:t>гостя</w:t>
      </w: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- " + famil + "\n";</w:t>
      </w:r>
    </w:p>
    <w:p w14:paraId="215A07F7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return tmp;</w:t>
      </w:r>
    </w:p>
    <w:p w14:paraId="15F0592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098555A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chedule(int RowNumber)</w:t>
      </w:r>
    </w:p>
    <w:p w14:paraId="2F0F3C08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767ECCAE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LoadFromExcel("bd.xls", RowNumber);</w:t>
      </w:r>
    </w:p>
    <w:p w14:paraId="797F1DE0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CAA2585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tring^ GetRoom(String^ number) {</w:t>
      </w:r>
    </w:p>
    <w:p w14:paraId="466E1EA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if (this-&gt;komnata == number) {</w:t>
      </w:r>
    </w:p>
    <w:p w14:paraId="0999F2FD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D520CD">
        <w:rPr>
          <w:rFonts w:ascii="Courier New" w:hAnsi="Courier New" w:cs="Courier New"/>
          <w:sz w:val="20"/>
          <w:szCs w:val="20"/>
        </w:rPr>
        <w:t>return GetInfo();</w:t>
      </w:r>
    </w:p>
    <w:p w14:paraId="720B87FC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    }</w:t>
      </w:r>
    </w:p>
    <w:p w14:paraId="3F6CB19A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}</w:t>
      </w:r>
    </w:p>
    <w:p w14:paraId="47E63FE1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private:</w:t>
      </w:r>
    </w:p>
    <w:p w14:paraId="672D79E5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 xml:space="preserve">    </w:t>
      </w:r>
      <w:r w:rsidRPr="00B97AA6">
        <w:rPr>
          <w:rFonts w:ascii="Courier New" w:hAnsi="Courier New" w:cs="Courier New"/>
          <w:sz w:val="20"/>
          <w:szCs w:val="20"/>
          <w:lang w:val="en-US"/>
        </w:rPr>
        <w:t>void LoadFromExcel(System::String^ excelFilePath, int RowNumber)</w:t>
      </w:r>
    </w:p>
    <w:p w14:paraId="56AA3A4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5B89B750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Book* book = xlCreateBook();</w:t>
      </w:r>
    </w:p>
    <w:p w14:paraId="4D4A60E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</w:p>
    <w:p w14:paraId="3973C2BA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if (book)</w:t>
      </w:r>
    </w:p>
    <w:p w14:paraId="2902206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51A0F5AA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if (book-&gt;load(L"bd.xls"))</w:t>
      </w:r>
    </w:p>
    <w:p w14:paraId="26FD5F17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135B126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Sheet* sheet = book-&gt;getSheet(1);</w:t>
      </w:r>
    </w:p>
    <w:p w14:paraId="63D9D6B2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</w:p>
    <w:p w14:paraId="370E46FA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if (sheet-&gt;lastRow() &gt;= 1)</w:t>
      </w:r>
    </w:p>
    <w:p w14:paraId="39C5B645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70EE398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komnata = sheet-&gt;readNum(RowNumber, 0).ToString();</w:t>
      </w:r>
    </w:p>
    <w:p w14:paraId="7E22B0CF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double excelDate = sheet-&gt;readNum(RowNumber, 1);</w:t>
      </w:r>
    </w:p>
    <w:p w14:paraId="13E5E645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date = ExcelDateToString(excelDate);</w:t>
      </w:r>
    </w:p>
    <w:p w14:paraId="75BF9C49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famil = gcnew System::String(sheet-&gt;readStr(RowNumber, 2));</w:t>
      </w:r>
    </w:p>
    <w:p w14:paraId="52DB97B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double excelDate1 = sheet-&gt;readNum(RowNumber, 3);</w:t>
      </w:r>
    </w:p>
    <w:p w14:paraId="4D579F8B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    date1 = ExcelDateToString(excelDate1);</w:t>
      </w:r>
    </w:p>
    <w:p w14:paraId="35907874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0269D5A2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</w:p>
    <w:p w14:paraId="31355303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65BE658B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    book-&gt;release();</w:t>
      </w:r>
    </w:p>
    <w:p w14:paraId="544A72F7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7295608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7D644C1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System::String^ ExcelDateToString(double excelDate) {</w:t>
      </w:r>
    </w:p>
    <w:p w14:paraId="12185D68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DateTime dateTime = DateTime(1899, 12, 30).AddDays(excelDate);</w:t>
      </w:r>
    </w:p>
    <w:p w14:paraId="4BC42896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</w:p>
    <w:p w14:paraId="3F55D91C" w14:textId="77777777" w:rsidR="00D520CD" w:rsidRPr="00B97AA6" w:rsidRDefault="00D520CD" w:rsidP="00D520CD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    return dateTime.ToString(L"dd.MM.yyyy");</w:t>
      </w:r>
    </w:p>
    <w:p w14:paraId="5B76E01C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D520CD">
        <w:rPr>
          <w:rFonts w:ascii="Courier New" w:hAnsi="Courier New" w:cs="Courier New"/>
          <w:sz w:val="20"/>
          <w:szCs w:val="20"/>
        </w:rPr>
        <w:t>}</w:t>
      </w:r>
    </w:p>
    <w:p w14:paraId="7A80834F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>};</w:t>
      </w:r>
    </w:p>
    <w:p w14:paraId="2F3A788B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</w:p>
    <w:p w14:paraId="712F364C" w14:textId="3DE0CD2C" w:rsidR="00D520CD" w:rsidRDefault="00D520CD" w:rsidP="00D520CD">
      <w:pPr>
        <w:rPr>
          <w:rFonts w:ascii="Courier New" w:hAnsi="Courier New" w:cs="Courier New"/>
          <w:sz w:val="20"/>
          <w:szCs w:val="20"/>
        </w:rPr>
      </w:pPr>
    </w:p>
    <w:p w14:paraId="3203C778" w14:textId="38F8E4D7" w:rsidR="00D520CD" w:rsidRDefault="00D520CD" w:rsidP="00D520CD">
      <w:pPr>
        <w:rPr>
          <w:rFonts w:ascii="Courier New" w:hAnsi="Courier New" w:cs="Courier New"/>
          <w:sz w:val="20"/>
          <w:szCs w:val="20"/>
        </w:rPr>
      </w:pPr>
    </w:p>
    <w:p w14:paraId="3F6FDF80" w14:textId="77777777" w:rsidR="00D520CD" w:rsidRPr="00D520CD" w:rsidRDefault="00D520CD" w:rsidP="00D520CD">
      <w:pPr>
        <w:rPr>
          <w:rFonts w:ascii="Courier New" w:hAnsi="Courier New" w:cs="Courier New"/>
          <w:sz w:val="20"/>
          <w:szCs w:val="20"/>
        </w:rPr>
      </w:pPr>
    </w:p>
    <w:p w14:paraId="15794B5E" w14:textId="06010B2E" w:rsidR="00D520CD" w:rsidRPr="00B97AA6" w:rsidRDefault="00D520CD" w:rsidP="00D520CD">
      <w:pPr>
        <w:pStyle w:val="1"/>
        <w:jc w:val="right"/>
      </w:pPr>
      <w:bookmarkStart w:id="33" w:name="_Toc156771867"/>
      <w:r w:rsidRPr="00D520CD">
        <w:lastRenderedPageBreak/>
        <w:t xml:space="preserve">Приложение В – Класс </w:t>
      </w:r>
      <w:r w:rsidRPr="00D520CD">
        <w:rPr>
          <w:lang w:val="en-US"/>
        </w:rPr>
        <w:t>MyForm</w:t>
      </w:r>
      <w:bookmarkEnd w:id="33"/>
    </w:p>
    <w:p w14:paraId="233C7F50" w14:textId="77777777" w:rsidR="00D520CD" w:rsidRPr="00B97AA6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B97AA6">
        <w:rPr>
          <w:rFonts w:ascii="Courier New" w:hAnsi="Courier New" w:cs="Courier New"/>
          <w:sz w:val="20"/>
          <w:szCs w:val="20"/>
        </w:rPr>
        <w:t>#</w:t>
      </w:r>
      <w:r w:rsidRPr="00D520CD">
        <w:rPr>
          <w:rFonts w:ascii="Courier New" w:hAnsi="Courier New" w:cs="Courier New"/>
          <w:sz w:val="20"/>
          <w:szCs w:val="20"/>
          <w:lang w:val="en-US"/>
        </w:rPr>
        <w:t>pragma</w:t>
      </w:r>
      <w:r w:rsidRPr="00B97AA6">
        <w:rPr>
          <w:rFonts w:ascii="Courier New" w:hAnsi="Courier New" w:cs="Courier New"/>
          <w:sz w:val="20"/>
          <w:szCs w:val="20"/>
        </w:rPr>
        <w:t xml:space="preserve"> </w:t>
      </w:r>
      <w:r w:rsidRPr="00D520CD">
        <w:rPr>
          <w:rFonts w:ascii="Courier New" w:hAnsi="Courier New" w:cs="Courier New"/>
          <w:sz w:val="20"/>
          <w:szCs w:val="20"/>
          <w:lang w:val="en-US"/>
        </w:rPr>
        <w:t>once</w:t>
      </w:r>
    </w:p>
    <w:p w14:paraId="62ECEEC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#include "libxl.h"</w:t>
      </w:r>
    </w:p>
    <w:p w14:paraId="369277B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#include "room.h"</w:t>
      </w:r>
    </w:p>
    <w:p w14:paraId="2C08166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#include "schedule.h"</w:t>
      </w:r>
    </w:p>
    <w:p w14:paraId="4D51371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using namespace libxl;</w:t>
      </w:r>
    </w:p>
    <w:p w14:paraId="3FBBC2A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12845B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namespace kerr {</w:t>
      </w:r>
    </w:p>
    <w:p w14:paraId="210708F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5EEFDB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using namespace System;</w:t>
      </w:r>
    </w:p>
    <w:p w14:paraId="5C88FC9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using namespace System::ComponentModel;</w:t>
      </w:r>
    </w:p>
    <w:p w14:paraId="0E504C1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using namespace System::Collections;</w:t>
      </w:r>
    </w:p>
    <w:p w14:paraId="39849AA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using namespace System::Windows::Forms;</w:t>
      </w:r>
    </w:p>
    <w:p w14:paraId="2F2EA3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using namespace System::Data;</w:t>
      </w:r>
    </w:p>
    <w:p w14:paraId="2B4E0DB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using namespace System::Drawing;</w:t>
      </w:r>
    </w:p>
    <w:p w14:paraId="6C70179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using namespace System::Collections::Generic;</w:t>
      </w:r>
    </w:p>
    <w:p w14:paraId="2344EE7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using namespace std;</w:t>
      </w:r>
    </w:p>
    <w:p w14:paraId="267D2E8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B6E24E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ublic ref class MyForm : public System::Windows::Forms::Form</w:t>
      </w:r>
    </w:p>
    <w:p w14:paraId="3B8B103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14:paraId="60FA7E8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ublic:</w:t>
      </w:r>
    </w:p>
    <w:p w14:paraId="04D3D0E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ystem::String^ Num;</w:t>
      </w:r>
    </w:p>
    <w:p w14:paraId="4D016CE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ystem::String^ Tex;</w:t>
      </w:r>
    </w:p>
    <w:p w14:paraId="4ABADA7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ublic:</w:t>
      </w:r>
    </w:p>
    <w:p w14:paraId="7D5BE23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 xml:space="preserve">        MyForm(void)</w:t>
      </w:r>
    </w:p>
    <w:p w14:paraId="49015F4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14:paraId="54B0C27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Book* book = xlCreateBook();</w:t>
      </w:r>
    </w:p>
    <w:p w14:paraId="1C2043D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book-&gt;load(L"bd.xls");</w:t>
      </w:r>
    </w:p>
    <w:p w14:paraId="1CD854D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heet* sheet = book-&gt;getSheet(0);</w:t>
      </w:r>
    </w:p>
    <w:p w14:paraId="323AC67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for (int i = 0; i &lt; sheet-&gt;lastRow(); i++) {</w:t>
      </w:r>
    </w:p>
    <w:p w14:paraId="13DCBCB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komn-&gt;Add(gcnew room(i));</w:t>
      </w:r>
    </w:p>
    <w:p w14:paraId="163F96A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2082B7D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Book* book1 = xlCreateBook();</w:t>
      </w:r>
    </w:p>
    <w:p w14:paraId="51D4928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book1-&gt;load(L"bd.xls");</w:t>
      </w:r>
    </w:p>
    <w:p w14:paraId="6305CE1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heet* sheet1 = book1-&gt;getSheet(1);</w:t>
      </w:r>
    </w:p>
    <w:p w14:paraId="70C0E12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for (int i = 0; i &lt; sheet1-&gt;lastRow(); i++) {</w:t>
      </w:r>
    </w:p>
    <w:p w14:paraId="328BC02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rok-&gt;Add(gcnew schedule(i));</w:t>
      </w:r>
    </w:p>
    <w:p w14:paraId="3658AB8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02B86B4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InitializeComponent();</w:t>
      </w:r>
    </w:p>
    <w:p w14:paraId="77F930F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etBTNColor();</w:t>
      </w:r>
    </w:p>
    <w:p w14:paraId="2DD8D60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</w:t>
      </w:r>
    </w:p>
    <w:p w14:paraId="7297374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TODO: добавьте код конструктора</w:t>
      </w:r>
    </w:p>
    <w:p w14:paraId="2E30D19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</w:rPr>
        <w:t>//</w:t>
      </w:r>
    </w:p>
    <w:p w14:paraId="21E4B72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</w:rPr>
        <w:tab/>
        <w:t>}</w:t>
      </w:r>
    </w:p>
    <w:p w14:paraId="5E539A0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</w:p>
    <w:p w14:paraId="4848DB3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</w:p>
    <w:p w14:paraId="2E0F345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>protected</w:t>
      </w:r>
      <w:r w:rsidRPr="00D520CD">
        <w:rPr>
          <w:rFonts w:ascii="Courier New" w:hAnsi="Courier New" w:cs="Courier New"/>
          <w:sz w:val="20"/>
          <w:szCs w:val="20"/>
        </w:rPr>
        <w:t>:</w:t>
      </w:r>
    </w:p>
    <w:p w14:paraId="185883A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</w:rPr>
        <w:tab/>
        <w:t>/// &lt;</w:t>
      </w:r>
      <w:r w:rsidRPr="00D520CD">
        <w:rPr>
          <w:rFonts w:ascii="Courier New" w:hAnsi="Courier New" w:cs="Courier New"/>
          <w:sz w:val="20"/>
          <w:szCs w:val="20"/>
          <w:lang w:val="en-US"/>
        </w:rPr>
        <w:t>summary</w:t>
      </w:r>
      <w:r w:rsidRPr="00D520CD">
        <w:rPr>
          <w:rFonts w:ascii="Courier New" w:hAnsi="Courier New" w:cs="Courier New"/>
          <w:sz w:val="20"/>
          <w:szCs w:val="20"/>
        </w:rPr>
        <w:t>&gt;</w:t>
      </w:r>
    </w:p>
    <w:p w14:paraId="16BFED3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</w:rPr>
        <w:tab/>
        <w:t>/// Освободить все используемые ресурсы.</w:t>
      </w:r>
    </w:p>
    <w:p w14:paraId="5BFC5CB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>/// &lt;/summary&gt;</w:t>
      </w:r>
    </w:p>
    <w:p w14:paraId="7B7E2E2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~MyForm()</w:t>
      </w:r>
    </w:p>
    <w:p w14:paraId="32BE4FB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14:paraId="4A03D69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if (components)</w:t>
      </w:r>
    </w:p>
    <w:p w14:paraId="104C864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14:paraId="62C6F07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delete components;</w:t>
      </w:r>
    </w:p>
    <w:p w14:paraId="0504977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1C33A8F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04E4F0E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;</w:t>
      </w:r>
    </w:p>
    <w:p w14:paraId="5DFBA9F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List&lt;room^&gt;^ komn = gcnew List&lt;room^&gt;();</w:t>
      </w:r>
    </w:p>
    <w:p w14:paraId="1AB4117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List&lt;schedule^&gt;^ rok = gcnew List&lt;schedule^&gt;();</w:t>
      </w:r>
    </w:p>
    <w:p w14:paraId="090FE16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room^ tmp;</w:t>
      </w:r>
    </w:p>
    <w:p w14:paraId="4147AD1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otected:</w:t>
      </w:r>
    </w:p>
    <w:p w14:paraId="75C963A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;</w:t>
      </w:r>
    </w:p>
    <w:p w14:paraId="4A005B3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;</w:t>
      </w:r>
    </w:p>
    <w:p w14:paraId="0AB79E7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4;</w:t>
      </w:r>
    </w:p>
    <w:p w14:paraId="4146835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5;</w:t>
      </w:r>
    </w:p>
    <w:p w14:paraId="492940C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6;</w:t>
      </w:r>
    </w:p>
    <w:p w14:paraId="4EA5DCA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7;</w:t>
      </w:r>
    </w:p>
    <w:p w14:paraId="4C0F5A9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  <w:t>private: System::Windows::Forms::Button^ button8;</w:t>
      </w:r>
    </w:p>
    <w:p w14:paraId="041273B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9;</w:t>
      </w:r>
    </w:p>
    <w:p w14:paraId="52ED59A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0;</w:t>
      </w:r>
    </w:p>
    <w:p w14:paraId="7694CA9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52CA67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2;</w:t>
      </w:r>
    </w:p>
    <w:p w14:paraId="5CFA480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3;</w:t>
      </w:r>
    </w:p>
    <w:p w14:paraId="08AAA5A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4;</w:t>
      </w:r>
    </w:p>
    <w:p w14:paraId="15A2322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5;</w:t>
      </w:r>
    </w:p>
    <w:p w14:paraId="0A6B531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6;</w:t>
      </w:r>
    </w:p>
    <w:p w14:paraId="525E9CE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7;</w:t>
      </w:r>
    </w:p>
    <w:p w14:paraId="12B608B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8;</w:t>
      </w:r>
    </w:p>
    <w:p w14:paraId="6C78E9D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9;</w:t>
      </w:r>
    </w:p>
    <w:p w14:paraId="75AF87A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0;</w:t>
      </w:r>
    </w:p>
    <w:p w14:paraId="69F4653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1;</w:t>
      </w:r>
    </w:p>
    <w:p w14:paraId="5FDAD9F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2;</w:t>
      </w:r>
    </w:p>
    <w:p w14:paraId="69E80E4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3;</w:t>
      </w:r>
    </w:p>
    <w:p w14:paraId="0677985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4;</w:t>
      </w:r>
    </w:p>
    <w:p w14:paraId="351B714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5;</w:t>
      </w:r>
    </w:p>
    <w:p w14:paraId="78D5BB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6;</w:t>
      </w:r>
    </w:p>
    <w:p w14:paraId="3A91E5B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7;</w:t>
      </w:r>
    </w:p>
    <w:p w14:paraId="0A25587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8;</w:t>
      </w:r>
    </w:p>
    <w:p w14:paraId="55C0C58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29;</w:t>
      </w:r>
    </w:p>
    <w:p w14:paraId="5F6660C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0;</w:t>
      </w:r>
    </w:p>
    <w:p w14:paraId="759C580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1;</w:t>
      </w:r>
    </w:p>
    <w:p w14:paraId="09E9462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2;</w:t>
      </w:r>
    </w:p>
    <w:p w14:paraId="55342E2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3;</w:t>
      </w:r>
    </w:p>
    <w:p w14:paraId="4DDADFD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4;</w:t>
      </w:r>
    </w:p>
    <w:p w14:paraId="60CAF16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5;</w:t>
      </w:r>
    </w:p>
    <w:p w14:paraId="649B1D1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6;</w:t>
      </w:r>
    </w:p>
    <w:p w14:paraId="2DB8933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7;</w:t>
      </w:r>
    </w:p>
    <w:p w14:paraId="1CF468D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8;</w:t>
      </w:r>
    </w:p>
    <w:p w14:paraId="6767D5D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39;</w:t>
      </w:r>
    </w:p>
    <w:p w14:paraId="1583F7C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40;</w:t>
      </w:r>
    </w:p>
    <w:p w14:paraId="02C5FA4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01FD70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08901D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318348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Panel^ panel2;</w:t>
      </w:r>
    </w:p>
    <w:p w14:paraId="52A2B9D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42;</w:t>
      </w:r>
    </w:p>
    <w:p w14:paraId="47C02E7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43;</w:t>
      </w:r>
    </w:p>
    <w:p w14:paraId="32C2A4E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TextBox^ textBox2;</w:t>
      </w:r>
    </w:p>
    <w:p w14:paraId="703C20E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Label^ label1;</w:t>
      </w:r>
    </w:p>
    <w:p w14:paraId="4DC8387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Label^ label2;</w:t>
      </w:r>
    </w:p>
    <w:p w14:paraId="152AACD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11;</w:t>
      </w:r>
    </w:p>
    <w:p w14:paraId="21362AE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TextBox^ textBox1;</w:t>
      </w:r>
    </w:p>
    <w:p w14:paraId="36195FA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41;</w:t>
      </w:r>
    </w:p>
    <w:p w14:paraId="06773AD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Label^ label3;</w:t>
      </w:r>
    </w:p>
    <w:p w14:paraId="27186A2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Panel^ panel1;</w:t>
      </w:r>
    </w:p>
    <w:p w14:paraId="6EAC0D5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9879F0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44;</w:t>
      </w:r>
    </w:p>
    <w:p w14:paraId="42ED088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Panel^ panel3;</w:t>
      </w:r>
    </w:p>
    <w:p w14:paraId="1A6D820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Label^ label5;</w:t>
      </w:r>
    </w:p>
    <w:p w14:paraId="762235F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Button^ button47;</w:t>
      </w:r>
    </w:p>
    <w:p w14:paraId="197CFC0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E39E694" w14:textId="0AAADD81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: System::Windows::Forms::Label^ label4;</w:t>
      </w:r>
    </w:p>
    <w:p w14:paraId="4E4F7F9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private</w:t>
      </w:r>
      <w:r w:rsidRPr="00D520CD">
        <w:rPr>
          <w:rFonts w:ascii="Courier New" w:hAnsi="Courier New" w:cs="Courier New"/>
          <w:sz w:val="20"/>
          <w:szCs w:val="20"/>
        </w:rPr>
        <w:t>:</w:t>
      </w:r>
    </w:p>
    <w:p w14:paraId="5ADE130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</w:rPr>
        <w:tab/>
        <w:t>/// &lt;</w:t>
      </w:r>
      <w:r w:rsidRPr="00D520CD">
        <w:rPr>
          <w:rFonts w:ascii="Courier New" w:hAnsi="Courier New" w:cs="Courier New"/>
          <w:sz w:val="20"/>
          <w:szCs w:val="20"/>
          <w:lang w:val="en-US"/>
        </w:rPr>
        <w:t>summary</w:t>
      </w:r>
      <w:r w:rsidRPr="00D520CD">
        <w:rPr>
          <w:rFonts w:ascii="Courier New" w:hAnsi="Courier New" w:cs="Courier New"/>
          <w:sz w:val="20"/>
          <w:szCs w:val="20"/>
        </w:rPr>
        <w:t>&gt;</w:t>
      </w:r>
    </w:p>
    <w:p w14:paraId="148BD6B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</w:rPr>
        <w:tab/>
        <w:t>/// Обязательная переменная конструктора.</w:t>
      </w:r>
    </w:p>
    <w:p w14:paraId="53B9240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>/// &lt;/summary&gt;</w:t>
      </w:r>
    </w:p>
    <w:p w14:paraId="00A778C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ystem::ComponentModel::Container ^components;</w:t>
      </w:r>
    </w:p>
    <w:p w14:paraId="33D0730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ED8E6F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#pragma region Windows Form Designer generated code</w:t>
      </w:r>
    </w:p>
    <w:p w14:paraId="4221BC3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void SetBTNColor(){</w:t>
      </w:r>
    </w:p>
    <w:p w14:paraId="233EF67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int i = 40;</w:t>
      </w:r>
    </w:p>
    <w:p w14:paraId="4181A3D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Button^ tmp = gcnew Button();</w:t>
      </w:r>
    </w:p>
    <w:p w14:paraId="257872C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for each (Control^ var in Controls)</w:t>
      </w:r>
    </w:p>
    <w:p w14:paraId="18D85B8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14:paraId="3F3BB04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if (var-&gt;GetType() == tmp-&gt;GetType()) {</w:t>
      </w:r>
    </w:p>
    <w:p w14:paraId="6FE60E5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komn[i--]-&gt;Color((Button^)var, i.ToString());</w:t>
      </w:r>
    </w:p>
    <w:p w14:paraId="67C05606" w14:textId="77777777" w:rsidR="00D520CD" w:rsidRPr="00B97AA6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B97AA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8B1164B" w14:textId="77777777" w:rsidR="00D520CD" w:rsidRPr="00B97AA6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ab/>
      </w:r>
      <w:r w:rsidRPr="00B97AA6">
        <w:rPr>
          <w:rFonts w:ascii="Courier New" w:hAnsi="Courier New" w:cs="Courier New"/>
          <w:sz w:val="20"/>
          <w:szCs w:val="20"/>
          <w:lang w:val="en-US"/>
        </w:rPr>
        <w:tab/>
      </w:r>
      <w:r w:rsidRPr="00B97AA6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1CB12D97" w14:textId="77777777" w:rsidR="00D520CD" w:rsidRPr="00B97AA6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ab/>
      </w:r>
      <w:r w:rsidRPr="00B97AA6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5E5C18C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void InitializeComponent(void)</w:t>
      </w:r>
    </w:p>
    <w:p w14:paraId="0E2F69E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14:paraId="4BFE9F8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ystem::ComponentModel::ComponentResourceManager^ resources = (gcnew System::ComponentModel::ComponentResourceManager(MyForm::typeid));</w:t>
      </w:r>
    </w:p>
    <w:p w14:paraId="023AEB5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 = (gcnew System::Windows::Forms::Button());</w:t>
      </w:r>
    </w:p>
    <w:p w14:paraId="2964292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 = (gcnew System::Windows::Forms::Button());</w:t>
      </w:r>
    </w:p>
    <w:p w14:paraId="028B72E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 = (gcnew System::Windows::Forms::Button());</w:t>
      </w:r>
    </w:p>
    <w:p w14:paraId="3AC38EB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 = (gcnew System::Windows::Forms::Button());</w:t>
      </w:r>
    </w:p>
    <w:p w14:paraId="7B47B07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5 = (gcnew System::Windows::Forms::Button());</w:t>
      </w:r>
    </w:p>
    <w:p w14:paraId="0848D05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6 = (gcnew System::Windows::Forms::Button());</w:t>
      </w:r>
    </w:p>
    <w:p w14:paraId="6C6D8C0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7 = (gcnew System::Windows::Forms::Button());</w:t>
      </w:r>
    </w:p>
    <w:p w14:paraId="41A183A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8 = (gcnew System::Windows::Forms::Button());</w:t>
      </w:r>
    </w:p>
    <w:p w14:paraId="6C4507A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9 = (gcnew System::Windows::Forms::Button());</w:t>
      </w:r>
    </w:p>
    <w:p w14:paraId="2F440F1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0 = (gcnew System::Windows::Forms::Button());</w:t>
      </w:r>
    </w:p>
    <w:p w14:paraId="610331B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2 = (gcnew System::Windows::Forms::Button());</w:t>
      </w:r>
    </w:p>
    <w:p w14:paraId="5297A70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3 = (gcnew System::Windows::Forms::Button());</w:t>
      </w:r>
    </w:p>
    <w:p w14:paraId="1EEEA39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4 = (gcnew System::Windows::Forms::Button());</w:t>
      </w:r>
    </w:p>
    <w:p w14:paraId="440588C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5 = (gcnew System::Windows::Forms::Button());</w:t>
      </w:r>
    </w:p>
    <w:p w14:paraId="235C2BD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6 = (gcnew System::Windows::Forms::Button());</w:t>
      </w:r>
    </w:p>
    <w:p w14:paraId="220B3EF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7 = (gcnew System::Windows::Forms::Button());</w:t>
      </w:r>
    </w:p>
    <w:p w14:paraId="247A308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8 = (gcnew System::Windows::Forms::Button());</w:t>
      </w:r>
    </w:p>
    <w:p w14:paraId="7EA3FBA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9 = (gcnew System::Windows::Forms::Button());</w:t>
      </w:r>
    </w:p>
    <w:p w14:paraId="73FB709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0 = (gcnew System::Windows::Forms::Button());</w:t>
      </w:r>
    </w:p>
    <w:p w14:paraId="101A5E9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1 = (gcnew System::Windows::Forms::Button());</w:t>
      </w:r>
    </w:p>
    <w:p w14:paraId="5EABA0B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2 = (gcnew System::Windows::Forms::Button());</w:t>
      </w:r>
    </w:p>
    <w:p w14:paraId="79409E5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3 = (gcnew System::Windows::Forms::Button());</w:t>
      </w:r>
    </w:p>
    <w:p w14:paraId="3F0722A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4 = (gcnew System::Windows::Forms::Button());</w:t>
      </w:r>
    </w:p>
    <w:p w14:paraId="0FC86F2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5 = (gcnew System::Windows::Forms::Button());</w:t>
      </w:r>
    </w:p>
    <w:p w14:paraId="175CFDE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6 = (gcnew System::Windows::Forms::Button());</w:t>
      </w:r>
    </w:p>
    <w:p w14:paraId="6584DBA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7 = (gcnew System::Windows::Forms::Button());</w:t>
      </w:r>
    </w:p>
    <w:p w14:paraId="34ECA9D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8 = (gcnew System::Windows::Forms::Button());</w:t>
      </w:r>
    </w:p>
    <w:p w14:paraId="763C216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9 = (gcnew System::Windows::Forms::Button());</w:t>
      </w:r>
    </w:p>
    <w:p w14:paraId="7BD9474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0 = (gcnew System::Windows::Forms::Button());</w:t>
      </w:r>
    </w:p>
    <w:p w14:paraId="59903BB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1 = (gcnew System::Windows::Forms::Button());</w:t>
      </w:r>
    </w:p>
    <w:p w14:paraId="0D50D6D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2 = (gcnew System::Windows::Forms::Button());</w:t>
      </w:r>
    </w:p>
    <w:p w14:paraId="714EE8B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4 = (gcnew System::Windows::Forms::Button());</w:t>
      </w:r>
    </w:p>
    <w:p w14:paraId="7B43BDC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5 = (gcnew System::Windows::Forms::Button());</w:t>
      </w:r>
    </w:p>
    <w:p w14:paraId="70D465C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6 = (gcnew System::Windows::Forms::Button());</w:t>
      </w:r>
    </w:p>
    <w:p w14:paraId="1F50EE6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7 = (gcnew System::Windows::Forms::Button());</w:t>
      </w:r>
    </w:p>
    <w:p w14:paraId="7ED6323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8 = (gcnew System::Windows::Forms::Button());</w:t>
      </w:r>
    </w:p>
    <w:p w14:paraId="7A524C0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9 = (gcnew System::Windows::Forms::Button());</w:t>
      </w:r>
    </w:p>
    <w:p w14:paraId="423BFB7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0 = (gcnew System::Windows::Forms::Button());</w:t>
      </w:r>
    </w:p>
    <w:p w14:paraId="122AEA5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 = (gcnew System::Windows::Forms::Panel());</w:t>
      </w:r>
    </w:p>
    <w:p w14:paraId="136D950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 = (gcnew System::Windows::Forms::Panel());</w:t>
      </w:r>
    </w:p>
    <w:p w14:paraId="6DFA091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5 = (gcnew System::Windows::Forms::Label());</w:t>
      </w:r>
    </w:p>
    <w:p w14:paraId="2C3B033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7 = (gcnew System::Windows::Forms::Button());</w:t>
      </w:r>
    </w:p>
    <w:p w14:paraId="6EF6D1E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4 = (gcnew System::Windows::Forms::Label());</w:t>
      </w:r>
    </w:p>
    <w:p w14:paraId="0DDFA05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4 = (gcnew System::Windows::Forms::Button());</w:t>
      </w:r>
    </w:p>
    <w:p w14:paraId="5716717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2 = (gcnew System::Windows::Forms::Label());</w:t>
      </w:r>
    </w:p>
    <w:p w14:paraId="130C7A0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3 = (gcnew System::Windows::Forms::Button());</w:t>
      </w:r>
    </w:p>
    <w:p w14:paraId="60B1A85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2 = (gcnew System::Windows::Forms::TextBox());</w:t>
      </w:r>
    </w:p>
    <w:p w14:paraId="1A9511D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1 = (gcnew System::Windows::Forms::Label());</w:t>
      </w:r>
    </w:p>
    <w:p w14:paraId="63DA29F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2 = (gcnew System::Windows::Forms::Button());</w:t>
      </w:r>
    </w:p>
    <w:p w14:paraId="4388BFC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1 = (gcnew System::Windows::Forms::Button());</w:t>
      </w:r>
    </w:p>
    <w:p w14:paraId="7032D17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1 = (gcnew System::Windows::Forms::TextBox());</w:t>
      </w:r>
    </w:p>
    <w:p w14:paraId="689BCD8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1 = (gcnew System::Windows::Forms::Button());</w:t>
      </w:r>
    </w:p>
    <w:p w14:paraId="3C2980F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3 = (gcnew System::Windows::Forms::Label());</w:t>
      </w:r>
    </w:p>
    <w:p w14:paraId="1F44C53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 = (gcnew System::Windows::Forms::Panel());</w:t>
      </w:r>
    </w:p>
    <w:p w14:paraId="2C4FA2A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3 = (gcnew System::Windows::Forms::Button());</w:t>
      </w:r>
    </w:p>
    <w:p w14:paraId="061EE2C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SuspendLayout();</w:t>
      </w:r>
    </w:p>
    <w:p w14:paraId="69EF333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SuspendLayout();</w:t>
      </w:r>
    </w:p>
    <w:p w14:paraId="188D1BB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SuspendLayout();</w:t>
      </w:r>
    </w:p>
    <w:p w14:paraId="786D785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SuspendLayout();</w:t>
      </w:r>
    </w:p>
    <w:p w14:paraId="1AAFD17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6604A7B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</w:t>
      </w:r>
    </w:p>
    <w:p w14:paraId="5BA2E24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2CEE27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-&gt;Location = System::Drawing::Point(166, 393);</w:t>
      </w:r>
    </w:p>
    <w:p w14:paraId="25D26C3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-&gt;Name = L"button1";</w:t>
      </w:r>
    </w:p>
    <w:p w14:paraId="148F097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-&gt;Size = System::Drawing::Size(35, 51);</w:t>
      </w:r>
    </w:p>
    <w:p w14:paraId="4E6A377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-&gt;TabIndex = 0;</w:t>
      </w:r>
    </w:p>
    <w:p w14:paraId="5BDF0DB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-&gt;Text = L"1";</w:t>
      </w:r>
    </w:p>
    <w:p w14:paraId="171E5A3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-&gt;UseVisualStyleBackColor = true;</w:t>
      </w:r>
    </w:p>
    <w:p w14:paraId="0277819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-&gt;Click += gcnew System::EventHandler(this, &amp;MyForm::button_Click);</w:t>
      </w:r>
    </w:p>
    <w:p w14:paraId="3DB34BA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2694E2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</w:t>
      </w:r>
    </w:p>
    <w:p w14:paraId="3CE8503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75B09B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-&gt;Location = System::Drawing::Point(250, 392);</w:t>
      </w:r>
    </w:p>
    <w:p w14:paraId="3A910F0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-&gt;Name = L"button2";</w:t>
      </w:r>
    </w:p>
    <w:p w14:paraId="69FAF71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-&gt;Size = System::Drawing::Size(35, 51);</w:t>
      </w:r>
    </w:p>
    <w:p w14:paraId="5BE6A60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-&gt;TabIndex = 1;</w:t>
      </w:r>
    </w:p>
    <w:p w14:paraId="3A7CC8A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-&gt;Text = L"2";</w:t>
      </w:r>
    </w:p>
    <w:p w14:paraId="602B055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-&gt;UseVisualStyleBackColor = true;</w:t>
      </w:r>
    </w:p>
    <w:p w14:paraId="6D789D7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-&gt;Click += gcnew System::EventHandler(this, &amp;MyForm::button_Click);</w:t>
      </w:r>
    </w:p>
    <w:p w14:paraId="473CD2C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36F680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</w:t>
      </w:r>
    </w:p>
    <w:p w14:paraId="63F6837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31DA16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-&gt;Location = System::Drawing::Point(368, 393);</w:t>
      </w:r>
    </w:p>
    <w:p w14:paraId="22C4CE7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-&gt;Name = L"button3";</w:t>
      </w:r>
    </w:p>
    <w:p w14:paraId="7331AF5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-&gt;Size = System::Drawing::Size(35, 51);</w:t>
      </w:r>
    </w:p>
    <w:p w14:paraId="5420234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-&gt;TabIndex = 2;</w:t>
      </w:r>
    </w:p>
    <w:p w14:paraId="6FF614B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-&gt;Text = L"3";</w:t>
      </w:r>
    </w:p>
    <w:p w14:paraId="4E85739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-&gt;UseVisualStyleBackColor = true;</w:t>
      </w:r>
    </w:p>
    <w:p w14:paraId="70B144A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-&gt;Click += gcnew System::EventHandler(this, &amp;MyForm::button_Click);</w:t>
      </w:r>
    </w:p>
    <w:p w14:paraId="5BA35C6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51C11E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4</w:t>
      </w:r>
    </w:p>
    <w:p w14:paraId="40E8109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1D0DE0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-&gt;Location = System::Drawing::Point(452, 393);</w:t>
      </w:r>
    </w:p>
    <w:p w14:paraId="64E35BD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-&gt;Name = L"button4";</w:t>
      </w:r>
    </w:p>
    <w:p w14:paraId="0147D72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-&gt;Size = System::Drawing::Size(35, 51);</w:t>
      </w:r>
    </w:p>
    <w:p w14:paraId="3C167B1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-&gt;TabIndex = 3;</w:t>
      </w:r>
    </w:p>
    <w:p w14:paraId="457C0AF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-&gt;Text = L"4";</w:t>
      </w:r>
    </w:p>
    <w:p w14:paraId="42BDE8E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-&gt;UseVisualStyleBackColor = true;</w:t>
      </w:r>
    </w:p>
    <w:p w14:paraId="0A9D5FE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-&gt;Click += gcnew System::EventHandler(this, &amp;MyForm::button_Click);</w:t>
      </w:r>
    </w:p>
    <w:p w14:paraId="527412C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A01468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5</w:t>
      </w:r>
    </w:p>
    <w:p w14:paraId="2DFC0BB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959BDA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5-&gt;Location = System::Drawing::Point(572, 393);</w:t>
      </w:r>
    </w:p>
    <w:p w14:paraId="42CC76A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5-&gt;Name = L"button5";</w:t>
      </w:r>
    </w:p>
    <w:p w14:paraId="38F16C4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5-&gt;Size = System::Drawing::Size(35, 51);</w:t>
      </w:r>
    </w:p>
    <w:p w14:paraId="20D346F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5-&gt;TabIndex = 4;</w:t>
      </w:r>
    </w:p>
    <w:p w14:paraId="6457536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5-&gt;Text = L"5";</w:t>
      </w:r>
    </w:p>
    <w:p w14:paraId="05270A5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5-&gt;UseVisualStyleBackColor = true;</w:t>
      </w:r>
    </w:p>
    <w:p w14:paraId="45C5158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5-&gt;Click += gcnew System::EventHandler(this, &amp;MyForm::button_Click);</w:t>
      </w:r>
    </w:p>
    <w:p w14:paraId="34D7DF6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58A1E92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6</w:t>
      </w:r>
    </w:p>
    <w:p w14:paraId="56795CB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8E7E95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6-&gt;Location = System::Drawing::Point(655, 393);</w:t>
      </w:r>
    </w:p>
    <w:p w14:paraId="43EFCCA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6-&gt;Name = L"button6";</w:t>
      </w:r>
    </w:p>
    <w:p w14:paraId="618A196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6-&gt;Size = System::Drawing::Size(35, 51);</w:t>
      </w:r>
    </w:p>
    <w:p w14:paraId="09FD40E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6-&gt;TabIndex = 5;</w:t>
      </w:r>
    </w:p>
    <w:p w14:paraId="53AF0E5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6-&gt;Text = L"6";</w:t>
      </w:r>
    </w:p>
    <w:p w14:paraId="7DC6238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6-&gt;UseVisualStyleBackColor = true;</w:t>
      </w:r>
    </w:p>
    <w:p w14:paraId="354ED36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6-&gt;Click += gcnew System::EventHandler(this, &amp;MyForm::button_Click);</w:t>
      </w:r>
    </w:p>
    <w:p w14:paraId="2C1107F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46A3CC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7</w:t>
      </w:r>
    </w:p>
    <w:p w14:paraId="1AAAA02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ECE7CF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7-&gt;Location = System::Drawing::Point(775, 393);</w:t>
      </w:r>
    </w:p>
    <w:p w14:paraId="729CDB2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7-&gt;Name = L"button7";</w:t>
      </w:r>
    </w:p>
    <w:p w14:paraId="0691708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7-&gt;Size = System::Drawing::Size(35, 51);</w:t>
      </w:r>
    </w:p>
    <w:p w14:paraId="14974FA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7-&gt;TabIndex = 6;</w:t>
      </w:r>
    </w:p>
    <w:p w14:paraId="0BD7744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7-&gt;Text = L"7";</w:t>
      </w:r>
    </w:p>
    <w:p w14:paraId="639409D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7-&gt;UseVisualStyleBackColor = true;</w:t>
      </w:r>
    </w:p>
    <w:p w14:paraId="4149DB8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7-&gt;Click += gcnew System::EventHandler(this, &amp;MyForm::button_Click);</w:t>
      </w:r>
    </w:p>
    <w:p w14:paraId="4978089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CEE38F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8</w:t>
      </w:r>
    </w:p>
    <w:p w14:paraId="7A0C005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9770F8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8-&gt;Location = System::Drawing::Point(859, 393);</w:t>
      </w:r>
    </w:p>
    <w:p w14:paraId="279BB82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8-&gt;Name = L"button8";</w:t>
      </w:r>
    </w:p>
    <w:p w14:paraId="1BF3E77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8-&gt;Size = System::Drawing::Size(35, 51);</w:t>
      </w:r>
    </w:p>
    <w:p w14:paraId="770478E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8-&gt;TabIndex = 7;</w:t>
      </w:r>
    </w:p>
    <w:p w14:paraId="019F359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8-&gt;Text = L"8";</w:t>
      </w:r>
    </w:p>
    <w:p w14:paraId="53D7F5D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8-&gt;UseVisualStyleBackColor = true;</w:t>
      </w:r>
    </w:p>
    <w:p w14:paraId="1EFF08F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8-&gt;Click += gcnew System::EventHandler(this, &amp;MyForm::button_Click);</w:t>
      </w:r>
    </w:p>
    <w:p w14:paraId="39085C4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0C7DFA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9</w:t>
      </w:r>
    </w:p>
    <w:p w14:paraId="5EDB48A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D7E2F3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9-&gt;Location = System::Drawing::Point(166, 314);</w:t>
      </w:r>
    </w:p>
    <w:p w14:paraId="0CE62BF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9-&gt;Name = L"button9";</w:t>
      </w:r>
    </w:p>
    <w:p w14:paraId="7530AA0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9-&gt;Size = System::Drawing::Size(35, 51);</w:t>
      </w:r>
    </w:p>
    <w:p w14:paraId="66F76A1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9-&gt;TabIndex = 8;</w:t>
      </w:r>
    </w:p>
    <w:p w14:paraId="3CAED4B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9-&gt;Text = L"9";</w:t>
      </w:r>
    </w:p>
    <w:p w14:paraId="1A2460A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9-&gt;UseVisualStyleBackColor = true;</w:t>
      </w:r>
    </w:p>
    <w:p w14:paraId="009DBD0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9-&gt;Click += gcnew System::EventHandler(this, &amp;MyForm::button_Click);</w:t>
      </w:r>
    </w:p>
    <w:p w14:paraId="3E69191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60F3A07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0</w:t>
      </w:r>
    </w:p>
    <w:p w14:paraId="7D6064E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60CB48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0-&gt;Location = System::Drawing::Point(250, 314);</w:t>
      </w:r>
    </w:p>
    <w:p w14:paraId="6077B17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0-&gt;Name = L"button10";</w:t>
      </w:r>
    </w:p>
    <w:p w14:paraId="6AE0AC4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0-&gt;Size = System::Drawing::Size(35, 51);</w:t>
      </w:r>
    </w:p>
    <w:p w14:paraId="483EE00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0-&gt;TabIndex = 9;</w:t>
      </w:r>
    </w:p>
    <w:p w14:paraId="2F259FF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0-&gt;Text = L"10";</w:t>
      </w:r>
    </w:p>
    <w:p w14:paraId="5177D49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0-&gt;UseVisualStyleBackColor = true;</w:t>
      </w:r>
    </w:p>
    <w:p w14:paraId="7D23DF0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0-&gt;Click += gcnew System::EventHandler(this, &amp;MyForm::button_Click);</w:t>
      </w:r>
    </w:p>
    <w:p w14:paraId="6430DE0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1C2600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2</w:t>
      </w:r>
    </w:p>
    <w:p w14:paraId="58EAA9D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D82408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2-&gt;Location = System::Drawing::Point(452, 314);</w:t>
      </w:r>
    </w:p>
    <w:p w14:paraId="48F3117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2-&gt;Name = L"button12";</w:t>
      </w:r>
    </w:p>
    <w:p w14:paraId="2FF24E4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2-&gt;Size = System::Drawing::Size(35, 51);</w:t>
      </w:r>
    </w:p>
    <w:p w14:paraId="7DB12B1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2-&gt;TabIndex = 11;</w:t>
      </w:r>
    </w:p>
    <w:p w14:paraId="10D0026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2-&gt;Text = L"12";</w:t>
      </w:r>
    </w:p>
    <w:p w14:paraId="16F80D0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2-&gt;UseVisualStyleBackColor = true;</w:t>
      </w:r>
    </w:p>
    <w:p w14:paraId="4519359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2-&gt;Click += gcnew System::EventHandler(this, &amp;MyForm::button_Click);</w:t>
      </w:r>
    </w:p>
    <w:p w14:paraId="732AA0F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56E619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3</w:t>
      </w:r>
    </w:p>
    <w:p w14:paraId="36A30F3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88B624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3-&gt;Location = System::Drawing::Point(572, 314);</w:t>
      </w:r>
    </w:p>
    <w:p w14:paraId="064651E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3-&gt;Name = L"button13";</w:t>
      </w:r>
    </w:p>
    <w:p w14:paraId="52C1CEE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3-&gt;Size = System::Drawing::Size(35, 51);</w:t>
      </w:r>
    </w:p>
    <w:p w14:paraId="702B840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3-&gt;TabIndex = 12;</w:t>
      </w:r>
    </w:p>
    <w:p w14:paraId="5073FF8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3-&gt;Text = L"13";</w:t>
      </w:r>
    </w:p>
    <w:p w14:paraId="0D1E4D3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3-&gt;UseVisualStyleBackColor = true;</w:t>
      </w:r>
    </w:p>
    <w:p w14:paraId="5E83E2E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3-&gt;Click += gcnew System::EventHandler(this, &amp;MyForm::button_Click);</w:t>
      </w:r>
    </w:p>
    <w:p w14:paraId="04A5C30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6637424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4</w:t>
      </w:r>
    </w:p>
    <w:p w14:paraId="70F65EC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69DFE7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4-&gt;Location = System::Drawing::Point(655, 314);</w:t>
      </w:r>
    </w:p>
    <w:p w14:paraId="6637C18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4-&gt;Name = L"button14";</w:t>
      </w:r>
    </w:p>
    <w:p w14:paraId="0407DE3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4-&gt;Size = System::Drawing::Size(35, 51);</w:t>
      </w:r>
    </w:p>
    <w:p w14:paraId="3CE3AD3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4-&gt;TabIndex = 13;</w:t>
      </w:r>
    </w:p>
    <w:p w14:paraId="0579897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4-&gt;Text = L"14";</w:t>
      </w:r>
    </w:p>
    <w:p w14:paraId="229AD28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4-&gt;UseVisualStyleBackColor = true;</w:t>
      </w:r>
    </w:p>
    <w:p w14:paraId="288B3F0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this-&gt;button14-&gt;Click += gcnew System::EventHandler(this, </w:t>
      </w: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>&amp;MyForm::button_Click);</w:t>
      </w:r>
    </w:p>
    <w:p w14:paraId="00FE2CB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2071AC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5</w:t>
      </w:r>
    </w:p>
    <w:p w14:paraId="559B7FD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98432E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5-&gt;Location = System::Drawing::Point(775, 314);</w:t>
      </w:r>
    </w:p>
    <w:p w14:paraId="6FA0ED1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5-&gt;Name = L"button15";</w:t>
      </w:r>
    </w:p>
    <w:p w14:paraId="0BB4F8F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5-&gt;Size = System::Drawing::Size(35, 51);</w:t>
      </w:r>
    </w:p>
    <w:p w14:paraId="38BF81E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5-&gt;TabIndex = 14;</w:t>
      </w:r>
    </w:p>
    <w:p w14:paraId="25E67B6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5-&gt;Text = L"31";</w:t>
      </w:r>
    </w:p>
    <w:p w14:paraId="16187F5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5-&gt;UseVisualStyleBackColor = true;</w:t>
      </w:r>
    </w:p>
    <w:p w14:paraId="44D95E6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5-&gt;Click += gcnew System::EventHandler(this, &amp;MyForm::button_Click);</w:t>
      </w:r>
    </w:p>
    <w:p w14:paraId="6206972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1E1FDA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6</w:t>
      </w:r>
    </w:p>
    <w:p w14:paraId="45CBB50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2EC6F1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6-&gt;Location = System::Drawing::Point(859, 314);</w:t>
      </w:r>
    </w:p>
    <w:p w14:paraId="336F6D6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6-&gt;Name = L"button16";</w:t>
      </w:r>
    </w:p>
    <w:p w14:paraId="54C4AEE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6-&gt;Size = System::Drawing::Size(35, 51);</w:t>
      </w:r>
    </w:p>
    <w:p w14:paraId="1877C83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6-&gt;TabIndex = 15;</w:t>
      </w:r>
    </w:p>
    <w:p w14:paraId="4649959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6-&gt;Text = L"16";</w:t>
      </w:r>
    </w:p>
    <w:p w14:paraId="0FFC9BF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6-&gt;UseVisualStyleBackColor = true;</w:t>
      </w:r>
    </w:p>
    <w:p w14:paraId="68F94CD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6-&gt;Click += gcnew System::EventHandler(this, &amp;MyForm::button_Click);</w:t>
      </w:r>
    </w:p>
    <w:p w14:paraId="3F04DD3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8A696E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7</w:t>
      </w:r>
    </w:p>
    <w:p w14:paraId="69F7667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5323DC6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7-&gt;Location = System::Drawing::Point(166, 233);</w:t>
      </w:r>
    </w:p>
    <w:p w14:paraId="21CBDD4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7-&gt;Name = L"button17";</w:t>
      </w:r>
    </w:p>
    <w:p w14:paraId="24F394B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7-&gt;Size = System::Drawing::Size(35, 51);</w:t>
      </w:r>
    </w:p>
    <w:p w14:paraId="2F9C769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7-&gt;TabIndex = 16;</w:t>
      </w:r>
    </w:p>
    <w:p w14:paraId="207D3C7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7-&gt;Text = L"17";</w:t>
      </w:r>
    </w:p>
    <w:p w14:paraId="7F8680D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7-&gt;UseVisualStyleBackColor = true;</w:t>
      </w:r>
    </w:p>
    <w:p w14:paraId="660AAF5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7-&gt;Click += gcnew System::EventHandler(this, &amp;MyForm::button_Click);</w:t>
      </w:r>
    </w:p>
    <w:p w14:paraId="42F5B5F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6753576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8</w:t>
      </w:r>
    </w:p>
    <w:p w14:paraId="034D79A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E4147C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8-&gt;Location = System::Drawing::Point(250, 233);</w:t>
      </w:r>
    </w:p>
    <w:p w14:paraId="396B48A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8-&gt;Name = L"button18";</w:t>
      </w:r>
    </w:p>
    <w:p w14:paraId="63D00C3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8-&gt;Size = System::Drawing::Size(35, 51);</w:t>
      </w:r>
    </w:p>
    <w:p w14:paraId="3F7134A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8-&gt;TabIndex = 17;</w:t>
      </w:r>
    </w:p>
    <w:p w14:paraId="74FDDDF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8-&gt;Text = L"18";</w:t>
      </w:r>
    </w:p>
    <w:p w14:paraId="4A39D4E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8-&gt;UseVisualStyleBackColor = true;</w:t>
      </w:r>
    </w:p>
    <w:p w14:paraId="27AA73E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8-&gt;Click += gcnew System::EventHandler(this, &amp;MyForm::button_Click);</w:t>
      </w:r>
    </w:p>
    <w:p w14:paraId="512DE6D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68FCE81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9</w:t>
      </w:r>
    </w:p>
    <w:p w14:paraId="495FD5F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C9FBC3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9-&gt;Location = System::Drawing::Point(368, 233);</w:t>
      </w:r>
    </w:p>
    <w:p w14:paraId="170399B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9-&gt;Name = L"button19";</w:t>
      </w:r>
    </w:p>
    <w:p w14:paraId="002DBDE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9-&gt;Size = System::Drawing::Size(35, 51);</w:t>
      </w:r>
    </w:p>
    <w:p w14:paraId="75DB236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9-&gt;TabIndex = 18;</w:t>
      </w:r>
    </w:p>
    <w:p w14:paraId="72E91F9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9-&gt;Text = L"19";</w:t>
      </w:r>
    </w:p>
    <w:p w14:paraId="746F07D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9-&gt;UseVisualStyleBackColor = true;</w:t>
      </w:r>
    </w:p>
    <w:p w14:paraId="628C2D9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9-&gt;Click += gcnew System::EventHandler(this, &amp;MyForm::button_Click);</w:t>
      </w:r>
    </w:p>
    <w:p w14:paraId="36BE41D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BF0A73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0</w:t>
      </w:r>
    </w:p>
    <w:p w14:paraId="1A4C38E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92FF82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0-&gt;Location = System::Drawing::Point(452, 233);</w:t>
      </w:r>
    </w:p>
    <w:p w14:paraId="404F717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0-&gt;Name = L"button20";</w:t>
      </w:r>
    </w:p>
    <w:p w14:paraId="42BFD95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0-&gt;Size = System::Drawing::Size(35, 51);</w:t>
      </w:r>
    </w:p>
    <w:p w14:paraId="5501978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0-&gt;TabIndex = 19;</w:t>
      </w:r>
    </w:p>
    <w:p w14:paraId="391FD7D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0-&gt;Text = L"20";</w:t>
      </w:r>
    </w:p>
    <w:p w14:paraId="15A8F26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0-&gt;UseVisualStyleBackColor = true;</w:t>
      </w:r>
    </w:p>
    <w:p w14:paraId="0D675CD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0-&gt;Click += gcnew System::EventHandler(this, &amp;MyForm::button_Click);</w:t>
      </w:r>
    </w:p>
    <w:p w14:paraId="51606EC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B86B29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1</w:t>
      </w:r>
    </w:p>
    <w:p w14:paraId="797F279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E1DF3A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1-&gt;Location = System::Drawing::Point(572, 233);</w:t>
      </w:r>
    </w:p>
    <w:p w14:paraId="7E19A2B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1-&gt;Name = L"button21";</w:t>
      </w:r>
    </w:p>
    <w:p w14:paraId="3883234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1-&gt;Size = System::Drawing::Size(35, 51);</w:t>
      </w:r>
    </w:p>
    <w:p w14:paraId="19ED905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1-&gt;TabIndex = 20;</w:t>
      </w:r>
    </w:p>
    <w:p w14:paraId="49C75E3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1-&gt;Text = L"21";</w:t>
      </w:r>
    </w:p>
    <w:p w14:paraId="0076C43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1-&gt;UseVisualStyleBackColor = true;</w:t>
      </w:r>
    </w:p>
    <w:p w14:paraId="67534AF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1-&gt;Click += gcnew System::EventHandler(this, &amp;MyForm::button_Click);</w:t>
      </w:r>
    </w:p>
    <w:p w14:paraId="016F309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1A897E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2</w:t>
      </w:r>
    </w:p>
    <w:p w14:paraId="5BD9555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BAB9B5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2-&gt;Location = System::Drawing::Point(655, 233);</w:t>
      </w:r>
    </w:p>
    <w:p w14:paraId="4173720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2-&gt;Name = L"button22";</w:t>
      </w:r>
    </w:p>
    <w:p w14:paraId="04EB834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2-&gt;Size = System::Drawing::Size(35, 51);</w:t>
      </w:r>
    </w:p>
    <w:p w14:paraId="5A187F8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2-&gt;TabIndex = 21;</w:t>
      </w:r>
    </w:p>
    <w:p w14:paraId="78E243F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2-&gt;Text = L"22";</w:t>
      </w:r>
    </w:p>
    <w:p w14:paraId="1B569C0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2-&gt;UseVisualStyleBackColor = true;</w:t>
      </w:r>
    </w:p>
    <w:p w14:paraId="64AD441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2-&gt;Click += gcnew System::EventHandler(this, &amp;MyForm::button_Click);</w:t>
      </w:r>
    </w:p>
    <w:p w14:paraId="661AD88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EF0FA7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3</w:t>
      </w:r>
    </w:p>
    <w:p w14:paraId="6DC5C87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57A8C5F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3-&gt;Location = System::Drawing::Point(775, 233);</w:t>
      </w:r>
    </w:p>
    <w:p w14:paraId="00BF5FE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3-&gt;Name = L"button23";</w:t>
      </w:r>
    </w:p>
    <w:p w14:paraId="48CE420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3-&gt;Size = System::Drawing::Size(35, 51);</w:t>
      </w:r>
    </w:p>
    <w:p w14:paraId="2BC914F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3-&gt;TabIndex = 22;</w:t>
      </w:r>
    </w:p>
    <w:p w14:paraId="5C35182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3-&gt;Text = L"23";</w:t>
      </w:r>
    </w:p>
    <w:p w14:paraId="7BED39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3-&gt;UseVisualStyleBackColor = true;</w:t>
      </w:r>
    </w:p>
    <w:p w14:paraId="56CE99C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3-&gt;Click += gcnew System::EventHandler(this, &amp;MyForm::button_Click);</w:t>
      </w:r>
    </w:p>
    <w:p w14:paraId="4EEE455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5E67F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4</w:t>
      </w:r>
    </w:p>
    <w:p w14:paraId="16C0F47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36E9CA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4-&gt;Location = System::Drawing::Point(859, 233);</w:t>
      </w:r>
    </w:p>
    <w:p w14:paraId="457B461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4-&gt;Name = L"button24";</w:t>
      </w:r>
    </w:p>
    <w:p w14:paraId="253DDC3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4-&gt;Size = System::Drawing::Size(35, 51);</w:t>
      </w:r>
    </w:p>
    <w:p w14:paraId="51370D3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4-&gt;TabIndex = 23;</w:t>
      </w:r>
    </w:p>
    <w:p w14:paraId="4802D6E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4-&gt;Text = L"24";</w:t>
      </w:r>
    </w:p>
    <w:p w14:paraId="2FFAAF7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4-&gt;UseVisualStyleBackColor = true;</w:t>
      </w:r>
    </w:p>
    <w:p w14:paraId="3F2B0CE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4-&gt;Click += gcnew System::EventHandler(this, &amp;MyForm::button_Click);</w:t>
      </w:r>
    </w:p>
    <w:p w14:paraId="719AC02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58C96D0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5</w:t>
      </w:r>
    </w:p>
    <w:p w14:paraId="4268AAD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46ED94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5-&gt;Location = System::Drawing::Point(166, 154);</w:t>
      </w:r>
    </w:p>
    <w:p w14:paraId="6B91D36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5-&gt;Name = L"button25";</w:t>
      </w:r>
    </w:p>
    <w:p w14:paraId="5467FE1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5-&gt;Size = System::Drawing::Size(35, 51);</w:t>
      </w:r>
    </w:p>
    <w:p w14:paraId="348CADB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5-&gt;TabIndex = 24;</w:t>
      </w:r>
    </w:p>
    <w:p w14:paraId="13F1707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5-&gt;Text = L"25";</w:t>
      </w:r>
    </w:p>
    <w:p w14:paraId="3074726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5-&gt;UseVisualStyleBackColor = true;</w:t>
      </w:r>
    </w:p>
    <w:p w14:paraId="7E55A5D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5-&gt;Click += gcnew System::EventHandler(this, &amp;MyForm::button_Click);</w:t>
      </w:r>
    </w:p>
    <w:p w14:paraId="36C833C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977FB5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6</w:t>
      </w:r>
    </w:p>
    <w:p w14:paraId="4AF2177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47B086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6-&gt;Location = System::Drawing::Point(250, 154);</w:t>
      </w:r>
    </w:p>
    <w:p w14:paraId="3EFEE90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6-&gt;Name = L"button26";</w:t>
      </w:r>
    </w:p>
    <w:p w14:paraId="543FA56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6-&gt;Size = System::Drawing::Size(35, 51);</w:t>
      </w:r>
    </w:p>
    <w:p w14:paraId="28B9997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6-&gt;TabIndex = 25;</w:t>
      </w:r>
    </w:p>
    <w:p w14:paraId="7342434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6-&gt;Text = L"26";</w:t>
      </w:r>
    </w:p>
    <w:p w14:paraId="501BBFB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6-&gt;UseVisualStyleBackColor = true;</w:t>
      </w:r>
    </w:p>
    <w:p w14:paraId="5397209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6-&gt;Click += gcnew System::EventHandler(this, &amp;MyForm::button_Click);</w:t>
      </w:r>
    </w:p>
    <w:p w14:paraId="67CAB29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66318A3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7</w:t>
      </w:r>
    </w:p>
    <w:p w14:paraId="158F5D0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7EFDC1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7-&gt;Location = System::Drawing::Point(368, 153);</w:t>
      </w:r>
    </w:p>
    <w:p w14:paraId="07DB00F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7-&gt;Name = L"button27";</w:t>
      </w:r>
    </w:p>
    <w:p w14:paraId="77C1272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7-&gt;Size = System::Drawing::Size(35, 51);</w:t>
      </w:r>
    </w:p>
    <w:p w14:paraId="4807BCB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7-&gt;TabIndex = 26;</w:t>
      </w:r>
    </w:p>
    <w:p w14:paraId="6BDF7F2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7-&gt;Text = L"27";</w:t>
      </w:r>
    </w:p>
    <w:p w14:paraId="781D469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7-&gt;UseVisualStyleBackColor = true;</w:t>
      </w:r>
    </w:p>
    <w:p w14:paraId="1629156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7-&gt;Click += gcnew System::EventHandler(this, &amp;MyForm::button_Click);</w:t>
      </w:r>
    </w:p>
    <w:p w14:paraId="4126B31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4B216D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8</w:t>
      </w:r>
    </w:p>
    <w:p w14:paraId="3F22C52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3F2C9A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8-&gt;Location = System::Drawing::Point(452, 153);</w:t>
      </w:r>
    </w:p>
    <w:p w14:paraId="042EED0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8-&gt;Name = L"button28";</w:t>
      </w:r>
    </w:p>
    <w:p w14:paraId="1746F0F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8-&gt;Size = System::Drawing::Size(35, 51);</w:t>
      </w:r>
    </w:p>
    <w:p w14:paraId="1797170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8-&gt;TabIndex = 27;</w:t>
      </w:r>
    </w:p>
    <w:p w14:paraId="1A5A9B6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8-&gt;Text = L"28";</w:t>
      </w:r>
    </w:p>
    <w:p w14:paraId="21091CB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8-&gt;UseVisualStyleBackColor = true;</w:t>
      </w:r>
    </w:p>
    <w:p w14:paraId="75A008F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8-&gt;Click += gcnew System::EventHandler(this, &amp;MyForm::button_Click);</w:t>
      </w:r>
    </w:p>
    <w:p w14:paraId="1786216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FBBAB7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29</w:t>
      </w:r>
    </w:p>
    <w:p w14:paraId="2DAD6ED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181DE9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9-&gt;Location = System::Drawing::Point(572, 154);</w:t>
      </w:r>
    </w:p>
    <w:p w14:paraId="1E44E7F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9-&gt;Name = L"button29";</w:t>
      </w:r>
    </w:p>
    <w:p w14:paraId="5484206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9-&gt;Size = System::Drawing::Size(35, 51);</w:t>
      </w:r>
    </w:p>
    <w:p w14:paraId="6BDB432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9-&gt;TabIndex = 28;</w:t>
      </w:r>
    </w:p>
    <w:p w14:paraId="55AB995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9-&gt;Text = L"29";</w:t>
      </w:r>
    </w:p>
    <w:p w14:paraId="3327642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9-&gt;UseVisualStyleBackColor = true;</w:t>
      </w:r>
    </w:p>
    <w:p w14:paraId="093AA83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29-&gt;Click += gcnew System::EventHandler(this, &amp;MyForm::button_Click);</w:t>
      </w:r>
    </w:p>
    <w:p w14:paraId="2A54946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9CE43B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0</w:t>
      </w:r>
    </w:p>
    <w:p w14:paraId="490930A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09B663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0-&gt;Location = System::Drawing::Point(655, 154);</w:t>
      </w:r>
    </w:p>
    <w:p w14:paraId="64ACD14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0-&gt;Name = L"button30";</w:t>
      </w:r>
    </w:p>
    <w:p w14:paraId="54E64CD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0-&gt;Size = System::Drawing::Size(35, 51);</w:t>
      </w:r>
    </w:p>
    <w:p w14:paraId="221EBF8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0-&gt;TabIndex = 29;</w:t>
      </w:r>
    </w:p>
    <w:p w14:paraId="10A7703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0-&gt;Text = L"30";</w:t>
      </w:r>
    </w:p>
    <w:p w14:paraId="0287FE3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0-&gt;UseVisualStyleBackColor = true;</w:t>
      </w:r>
    </w:p>
    <w:p w14:paraId="362F50F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0-&gt;Click += gcnew System::EventHandler(this, &amp;MyForm::button_Click);</w:t>
      </w:r>
    </w:p>
    <w:p w14:paraId="504262F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DDC381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1</w:t>
      </w:r>
    </w:p>
    <w:p w14:paraId="245F817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EF6D99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1-&gt;Location = System::Drawing::Point(775, 154);</w:t>
      </w:r>
    </w:p>
    <w:p w14:paraId="5F077A5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1-&gt;Name = L"button31";</w:t>
      </w:r>
    </w:p>
    <w:p w14:paraId="3CEDEDE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1-&gt;Size = System::Drawing::Size(35, 51);</w:t>
      </w:r>
    </w:p>
    <w:p w14:paraId="0ECD29B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1-&gt;TabIndex = 30;</w:t>
      </w:r>
    </w:p>
    <w:p w14:paraId="6FC50C3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1-&gt;Text = L"31";</w:t>
      </w:r>
    </w:p>
    <w:p w14:paraId="7571AA0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1-&gt;UseVisualStyleBackColor = true;</w:t>
      </w:r>
    </w:p>
    <w:p w14:paraId="24950D6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1-&gt;Click += gcnew System::EventHandler(this, &amp;MyForm::button_Click);</w:t>
      </w:r>
    </w:p>
    <w:p w14:paraId="052F5B0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4C3904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2</w:t>
      </w:r>
    </w:p>
    <w:p w14:paraId="5D83D0B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4EB925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2-&gt;Location = System::Drawing::Point(859, 154);</w:t>
      </w:r>
    </w:p>
    <w:p w14:paraId="7C58F4F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2-&gt;Name = L"button32";</w:t>
      </w:r>
    </w:p>
    <w:p w14:paraId="7BBB2CE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2-&gt;Size = System::Drawing::Size(35, 51);</w:t>
      </w:r>
    </w:p>
    <w:p w14:paraId="56B7881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2-&gt;TabIndex = 31;</w:t>
      </w:r>
    </w:p>
    <w:p w14:paraId="59ECCE4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2-&gt;Text = L"32";</w:t>
      </w:r>
    </w:p>
    <w:p w14:paraId="6CB206D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2-&gt;UseVisualStyleBackColor = true;</w:t>
      </w:r>
    </w:p>
    <w:p w14:paraId="04BCE41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2-&gt;Click += gcnew System::EventHandler(this, &amp;MyForm::button_Click);</w:t>
      </w:r>
    </w:p>
    <w:p w14:paraId="5D86D73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8FB2DC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4</w:t>
      </w:r>
    </w:p>
    <w:p w14:paraId="7718DC9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FD4C71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4-&gt;Location = System::Drawing::Point(250, 74);</w:t>
      </w:r>
    </w:p>
    <w:p w14:paraId="70E64C4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4-&gt;Name = L"button34";</w:t>
      </w:r>
    </w:p>
    <w:p w14:paraId="4E08AC2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4-&gt;Size = System::Drawing::Size(35, 51);</w:t>
      </w:r>
    </w:p>
    <w:p w14:paraId="3DC18A9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4-&gt;TabIndex = 33;</w:t>
      </w:r>
    </w:p>
    <w:p w14:paraId="44EFB48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4-&gt;Text = L"34";</w:t>
      </w:r>
    </w:p>
    <w:p w14:paraId="3AEE674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4-&gt;UseVisualStyleBackColor = true;</w:t>
      </w:r>
    </w:p>
    <w:p w14:paraId="66FDEC4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4-&gt;Click += gcnew System::EventHandler(this, &amp;MyForm::button_Click);</w:t>
      </w:r>
    </w:p>
    <w:p w14:paraId="365D806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C140D3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5</w:t>
      </w:r>
    </w:p>
    <w:p w14:paraId="684BE55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2AA768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5-&gt;Location = System::Drawing::Point(368, 74);</w:t>
      </w:r>
    </w:p>
    <w:p w14:paraId="2091E1C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5-&gt;Name = L"button35";</w:t>
      </w:r>
    </w:p>
    <w:p w14:paraId="1790374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5-&gt;Size = System::Drawing::Size(35, 51);</w:t>
      </w:r>
    </w:p>
    <w:p w14:paraId="12A4CB4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5-&gt;TabIndex = 34;</w:t>
      </w:r>
    </w:p>
    <w:p w14:paraId="57161B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5-&gt;Text = L"35";</w:t>
      </w:r>
    </w:p>
    <w:p w14:paraId="0634B71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5-&gt;UseVisualStyleBackColor = true;</w:t>
      </w:r>
    </w:p>
    <w:p w14:paraId="2F60319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5-&gt;Click += gcnew System::EventHandler(this, &amp;MyForm::button_Click);</w:t>
      </w:r>
    </w:p>
    <w:p w14:paraId="185A3D1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58E6D57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6</w:t>
      </w:r>
    </w:p>
    <w:p w14:paraId="2A988AA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90C00A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6-&gt;Location = System::Drawing::Point(452, 74);</w:t>
      </w:r>
    </w:p>
    <w:p w14:paraId="1C812A2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6-&gt;Name = L"button36";</w:t>
      </w:r>
    </w:p>
    <w:p w14:paraId="223A27A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6-&gt;Size = System::Drawing::Size(35, 51);</w:t>
      </w:r>
    </w:p>
    <w:p w14:paraId="2C11031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6-&gt;TabIndex = 35;</w:t>
      </w:r>
    </w:p>
    <w:p w14:paraId="23AFA09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6-&gt;Text = L"36";</w:t>
      </w:r>
    </w:p>
    <w:p w14:paraId="23B136B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6-&gt;UseVisualStyleBackColor = true;</w:t>
      </w:r>
    </w:p>
    <w:p w14:paraId="608C231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6-&gt;Click += gcnew System::EventHandler(this, &amp;MyForm::button_Click);</w:t>
      </w:r>
    </w:p>
    <w:p w14:paraId="7B2A9CF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CD5973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7</w:t>
      </w:r>
    </w:p>
    <w:p w14:paraId="1917C66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023C6B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7-&gt;Location = System::Drawing::Point(572, 74);</w:t>
      </w:r>
    </w:p>
    <w:p w14:paraId="378C58F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7-&gt;Name = L"button37";</w:t>
      </w:r>
    </w:p>
    <w:p w14:paraId="1E3EC65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7-&gt;Size = System::Drawing::Size(35, 51);</w:t>
      </w:r>
    </w:p>
    <w:p w14:paraId="694AD42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7-&gt;TabIndex = 36;</w:t>
      </w:r>
    </w:p>
    <w:p w14:paraId="76BB093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7-&gt;Text = L"37";</w:t>
      </w:r>
    </w:p>
    <w:p w14:paraId="005D12F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7-&gt;UseVisualStyleBackColor = true;</w:t>
      </w:r>
    </w:p>
    <w:p w14:paraId="0DAC758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7-&gt;Click += gcnew System::EventHandler(this, &amp;MyForm::button_Click);</w:t>
      </w:r>
    </w:p>
    <w:p w14:paraId="2C267F7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5BF3AC0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8</w:t>
      </w:r>
    </w:p>
    <w:p w14:paraId="2E1B91B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2B2C98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8-&gt;Location = System::Drawing::Point(655, 74);</w:t>
      </w:r>
    </w:p>
    <w:p w14:paraId="4FEA90B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8-&gt;Name = L"button38";</w:t>
      </w:r>
    </w:p>
    <w:p w14:paraId="74BEB7B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8-&gt;Size = System::Drawing::Size(35, 51);</w:t>
      </w:r>
    </w:p>
    <w:p w14:paraId="539B9F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8-&gt;TabIndex = 37;</w:t>
      </w:r>
    </w:p>
    <w:p w14:paraId="144D987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8-&gt;Text = L"38";</w:t>
      </w:r>
    </w:p>
    <w:p w14:paraId="7FDFF5A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8-&gt;UseVisualStyleBackColor = true;</w:t>
      </w:r>
    </w:p>
    <w:p w14:paraId="4DDF3C3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8-&gt;Click += gcnew System::EventHandler(this, &amp;MyForm::button_Click);</w:t>
      </w:r>
    </w:p>
    <w:p w14:paraId="0815E74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B55FB0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9</w:t>
      </w:r>
    </w:p>
    <w:p w14:paraId="3C8B7DB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E63280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9-&gt;Location = System::Drawing::Point(775, 74);</w:t>
      </w:r>
    </w:p>
    <w:p w14:paraId="4D037E1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9-&gt;Name = L"button39";</w:t>
      </w:r>
    </w:p>
    <w:p w14:paraId="1A0A1C1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9-&gt;Size = System::Drawing::Size(35, 51);</w:t>
      </w:r>
    </w:p>
    <w:p w14:paraId="10E56ED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9-&gt;TabIndex = 38;</w:t>
      </w:r>
    </w:p>
    <w:p w14:paraId="4CDABE1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9-&gt;Text = L"39";</w:t>
      </w:r>
    </w:p>
    <w:p w14:paraId="7EBB863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9-&gt;UseVisualStyleBackColor = true;</w:t>
      </w:r>
    </w:p>
    <w:p w14:paraId="7B18001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9-&gt;Click += gcnew System::EventHandler(this, &amp;MyForm::button_Click);</w:t>
      </w:r>
    </w:p>
    <w:p w14:paraId="62C8104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024535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40</w:t>
      </w:r>
    </w:p>
    <w:p w14:paraId="7C9F417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49F904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0-&gt;Location = System::Drawing::Point(859, 74);</w:t>
      </w:r>
    </w:p>
    <w:p w14:paraId="786DEA9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0-&gt;Name = L"button40";</w:t>
      </w:r>
    </w:p>
    <w:p w14:paraId="2BCDD96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0-&gt;Size = System::Drawing::Size(35, 51);</w:t>
      </w:r>
    </w:p>
    <w:p w14:paraId="13194A5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0-&gt;TabIndex = 39;</w:t>
      </w:r>
    </w:p>
    <w:p w14:paraId="4C46896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0-&gt;Text = L"40";</w:t>
      </w:r>
    </w:p>
    <w:p w14:paraId="491145E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0-&gt;UseVisualStyleBackColor = true;</w:t>
      </w:r>
    </w:p>
    <w:p w14:paraId="36B3657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0-&gt;Click += gcnew System::EventHandler(this, &amp;MyForm::button_Click);</w:t>
      </w:r>
    </w:p>
    <w:p w14:paraId="1B48691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3F354B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panel2</w:t>
      </w:r>
    </w:p>
    <w:p w14:paraId="6904E7E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C40C44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this-&gt;panel2-&gt;BackColor = </w:t>
      </w: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>System::Drawing::SystemColors::ControlLightLight;</w:t>
      </w:r>
    </w:p>
    <w:p w14:paraId="5BB6EFA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Controls-&gt;Add(this-&gt;panel3);</w:t>
      </w:r>
    </w:p>
    <w:p w14:paraId="14157A8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Controls-&gt;Add(this-&gt;label4);</w:t>
      </w:r>
    </w:p>
    <w:p w14:paraId="1709FC6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Controls-&gt;Add(this-&gt;button44);</w:t>
      </w:r>
    </w:p>
    <w:p w14:paraId="7525158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Controls-&gt;Add(this-&gt;label2);</w:t>
      </w:r>
    </w:p>
    <w:p w14:paraId="2AB867B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Controls-&gt;Add(this-&gt;button43);</w:t>
      </w:r>
    </w:p>
    <w:p w14:paraId="7F6E9DE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Controls-&gt;Add(this-&gt;textBox2);</w:t>
      </w:r>
    </w:p>
    <w:p w14:paraId="51ABC3D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Controls-&gt;Add(this-&gt;label1);</w:t>
      </w:r>
    </w:p>
    <w:p w14:paraId="4585CA5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Controls-&gt;Add(this-&gt;button42);</w:t>
      </w:r>
    </w:p>
    <w:p w14:paraId="38AFD89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Location = System::Drawing::Point(150, 74);</w:t>
      </w:r>
    </w:p>
    <w:p w14:paraId="4D1453F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Name = L"panel2";</w:t>
      </w:r>
    </w:p>
    <w:p w14:paraId="1FE73A4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Size = System::Drawing::Size(759, 386);</w:t>
      </w:r>
    </w:p>
    <w:p w14:paraId="04B2703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TabIndex = 41;</w:t>
      </w:r>
    </w:p>
    <w:p w14:paraId="4C877B9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Visible = false;</w:t>
      </w:r>
    </w:p>
    <w:p w14:paraId="049E387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Paint += gcnew System::Windows::Forms::PaintEventHandler(this, &amp;MyForm::panel2_Paint);</w:t>
      </w:r>
    </w:p>
    <w:p w14:paraId="44E9CFF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58DB947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panel3</w:t>
      </w:r>
    </w:p>
    <w:p w14:paraId="7ADC58D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24A5E9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BackColor = System::Drawing::SystemColors::ControlLightLight;</w:t>
      </w:r>
    </w:p>
    <w:p w14:paraId="2A1ACEB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BorderStyle = System::Windows::Forms::BorderStyle::FixedSingle;</w:t>
      </w:r>
    </w:p>
    <w:p w14:paraId="617A48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Controls-&gt;Add(this-&gt;label5);</w:t>
      </w:r>
    </w:p>
    <w:p w14:paraId="2B4700D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Controls-&gt;Add(this-&gt;button47);</w:t>
      </w:r>
    </w:p>
    <w:p w14:paraId="5DF900D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Location = System::Drawing::Point(284, 57);</w:t>
      </w:r>
    </w:p>
    <w:p w14:paraId="34A1264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Name = L"panel3";</w:t>
      </w:r>
    </w:p>
    <w:p w14:paraId="2546F95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Size = System::Drawing::Size(472, 256);</w:t>
      </w:r>
    </w:p>
    <w:p w14:paraId="2ED76BB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TabIndex = 42;</w:t>
      </w:r>
    </w:p>
    <w:p w14:paraId="194D57A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Visible = false;</w:t>
      </w:r>
    </w:p>
    <w:p w14:paraId="47277BC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Paint += gcnew System::Windows::Forms::PaintEventHandler(this, &amp;MyForm::panel3_Paint);</w:t>
      </w:r>
    </w:p>
    <w:p w14:paraId="50C4554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708C31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label5</w:t>
      </w:r>
    </w:p>
    <w:p w14:paraId="4631F11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4FB237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5-&gt;AutoSize = true;</w:t>
      </w:r>
    </w:p>
    <w:p w14:paraId="318BC4A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5-&gt;Font = (gcnew System::Drawing::Font(L"Microsoft Sans Serif", 14.25F, System::Drawing::FontStyle::Regular, System::Drawing::GraphicsUnit::Point,</w:t>
      </w:r>
    </w:p>
    <w:p w14:paraId="5A04E8C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tatic_cast&lt;System::Byte&gt;(0)));</w:t>
      </w:r>
    </w:p>
    <w:p w14:paraId="0963028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5-&gt;Location = System::Drawing::Point(6, 0);</w:t>
      </w:r>
    </w:p>
    <w:p w14:paraId="3664753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5-&gt;Name = L"label5";</w:t>
      </w:r>
    </w:p>
    <w:p w14:paraId="46F0C09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5-&gt;Size = System::Drawing::Size(60, 24);</w:t>
      </w:r>
    </w:p>
    <w:p w14:paraId="1D18B73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5-&gt;TabIndex = 1;</w:t>
      </w:r>
    </w:p>
    <w:p w14:paraId="5838D34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5-&gt;Text = L"label5";</w:t>
      </w:r>
    </w:p>
    <w:p w14:paraId="170F1E8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A129D3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47</w:t>
      </w:r>
    </w:p>
    <w:p w14:paraId="7726636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6C156F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7-&gt;Location = System::Drawing::Point(410, 3);</w:t>
      </w:r>
    </w:p>
    <w:p w14:paraId="123314A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7-&gt;Name = L"button47";</w:t>
      </w:r>
    </w:p>
    <w:p w14:paraId="4CAB53D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7-&gt;Size = System::Drawing::Size(57, 38);</w:t>
      </w:r>
    </w:p>
    <w:p w14:paraId="63BBE91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7-&gt;TabIndex = 0;</w:t>
      </w:r>
    </w:p>
    <w:p w14:paraId="3AE9377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7-&gt;Text = L"X";</w:t>
      </w:r>
    </w:p>
    <w:p w14:paraId="2000FD7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7-&gt;UseVisualStyleBackColor = true;</w:t>
      </w:r>
    </w:p>
    <w:p w14:paraId="6107702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7-&gt;Click += gcnew System::EventHandler(this, &amp;MyForm::button47_Click);</w:t>
      </w:r>
    </w:p>
    <w:p w14:paraId="75675AE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917CA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label4</w:t>
      </w:r>
    </w:p>
    <w:p w14:paraId="40CB133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9AD773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4-&gt;AutoSize = true;</w:t>
      </w:r>
    </w:p>
    <w:p w14:paraId="1EC3E02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4-&gt;Location = System::Drawing::Point(19, 318);</w:t>
      </w:r>
    </w:p>
    <w:p w14:paraId="5B7A600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4-&gt;Name = L"label4";</w:t>
      </w:r>
    </w:p>
    <w:p w14:paraId="00C3BB8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4-&gt;Size = System::Drawing::Size(118, 13);</w:t>
      </w:r>
    </w:p>
    <w:p w14:paraId="6FFEC81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4-&gt;TabIndex = 6;</w:t>
      </w:r>
    </w:p>
    <w:p w14:paraId="1C50141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4-&gt;Text = L"Фамилия и инициалы";</w:t>
      </w:r>
    </w:p>
    <w:p w14:paraId="471ECE9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4-&gt;Click += gcnew System::EventHandler(this, &amp;MyForm::label4_Click);</w:t>
      </w:r>
    </w:p>
    <w:p w14:paraId="03E7EE0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3A2D8A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44</w:t>
      </w:r>
    </w:p>
    <w:p w14:paraId="495E90A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BDF440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4-&gt;Location = System::Drawing::Point(168, 319);</w:t>
      </w:r>
    </w:p>
    <w:p w14:paraId="4F41D50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4-&gt;Name = L"button44";</w:t>
      </w:r>
    </w:p>
    <w:p w14:paraId="2B972E0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4-&gt;Size = System::Drawing::Size(104, 46);</w:t>
      </w:r>
    </w:p>
    <w:p w14:paraId="61CCFE3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4-&gt;TabIndex = 5;</w:t>
      </w:r>
    </w:p>
    <w:p w14:paraId="10411E4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4-&gt;Text = L"Добавить";</w:t>
      </w:r>
    </w:p>
    <w:p w14:paraId="2D3380A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4-&gt;UseVisualStyleBackColor = true;</w:t>
      </w:r>
    </w:p>
    <w:p w14:paraId="2BDA7D7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4-&gt;Click += gcnew System::EventHandler(this, &amp;MyForm::button44_Click);</w:t>
      </w:r>
    </w:p>
    <w:p w14:paraId="780C74C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0E7FC3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label2</w:t>
      </w:r>
    </w:p>
    <w:p w14:paraId="2EC467D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FD02EA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2-&gt;AutoSize = true;</w:t>
      </w:r>
    </w:p>
    <w:p w14:paraId="309A48B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2-&gt;Location = System::Drawing::Point(13, 294);</w:t>
      </w:r>
    </w:p>
    <w:p w14:paraId="29E5112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2-&gt;Name = L"label2";</w:t>
      </w:r>
    </w:p>
    <w:p w14:paraId="53CF586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2-&gt;Size = System::Drawing::Size(93, 13);</w:t>
      </w:r>
    </w:p>
    <w:p w14:paraId="548089A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2-&gt;TabIndex = 4;</w:t>
      </w:r>
    </w:p>
    <w:p w14:paraId="622E3BD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2-&gt;Text = L"Добавить бронь:";</w:t>
      </w:r>
    </w:p>
    <w:p w14:paraId="22B97A7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2-&gt;Click += gcnew System::EventHandler(this, &amp;MyForm::label2_Click);</w:t>
      </w:r>
    </w:p>
    <w:p w14:paraId="409C3A9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4817DE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43</w:t>
      </w:r>
    </w:p>
    <w:p w14:paraId="36C75A0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8D5ECA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3-&gt;Location = System::Drawing::Point(608, 324);</w:t>
      </w:r>
    </w:p>
    <w:p w14:paraId="61E587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3-&gt;Name = L"button43";</w:t>
      </w:r>
    </w:p>
    <w:p w14:paraId="3D96E2D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3-&gt;Size = System::Drawing::Size(137, 46);</w:t>
      </w:r>
    </w:p>
    <w:p w14:paraId="608839A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3-&gt;TabIndex = 3;</w:t>
      </w:r>
    </w:p>
    <w:p w14:paraId="651796D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3-&gt;Text = L"Вывести расписание номера";</w:t>
      </w:r>
    </w:p>
    <w:p w14:paraId="5502057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3-&gt;UseVisualStyleBackColor = true;</w:t>
      </w:r>
    </w:p>
    <w:p w14:paraId="4998F79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3-&gt;Click += gcnew System::EventHandler(this, &amp;MyForm::button43_Click);</w:t>
      </w:r>
    </w:p>
    <w:p w14:paraId="0C5ED5F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D42249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textBox2</w:t>
      </w:r>
    </w:p>
    <w:p w14:paraId="5D837F5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8B9F4F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2-&gt;BackColor = System::Drawing::SystemColors::ControlLight;</w:t>
      </w:r>
    </w:p>
    <w:p w14:paraId="30F6997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2-&gt;Location = System::Drawing::Point(18, 335);</w:t>
      </w:r>
    </w:p>
    <w:p w14:paraId="7F69605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2-&gt;Name = L"textBox2";</w:t>
      </w:r>
    </w:p>
    <w:p w14:paraId="08A2A13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2-&gt;Size = System::Drawing::Size(120, 20);</w:t>
      </w:r>
    </w:p>
    <w:p w14:paraId="62103F5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2-&gt;TabIndex = 2;</w:t>
      </w:r>
    </w:p>
    <w:p w14:paraId="245B679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61A2DEE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label1</w:t>
      </w:r>
    </w:p>
    <w:p w14:paraId="404E413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5280FF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1-&gt;AutoSize = true;</w:t>
      </w:r>
    </w:p>
    <w:p w14:paraId="3CF9CA7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1-&gt;Font = (gcnew System::Drawing::Font(L"Microsoft Sans Serif", 14.25F, System::Drawing::FontStyle::Regular, System::Drawing::GraphicsUnit::Point,</w:t>
      </w:r>
    </w:p>
    <w:p w14:paraId="55D9904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tatic_cast&lt;System::Byte&gt;(0)));</w:t>
      </w:r>
    </w:p>
    <w:p w14:paraId="1681959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1-&gt;Location = System::Drawing::Point(56, 38);</w:t>
      </w:r>
    </w:p>
    <w:p w14:paraId="0455985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1-&gt;Name = L"label1";</w:t>
      </w:r>
    </w:p>
    <w:p w14:paraId="62C2993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1-&gt;Size = System::Drawing::Size(60, 24);</w:t>
      </w:r>
    </w:p>
    <w:p w14:paraId="5E7DFCF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1-&gt;TabIndex = 1;</w:t>
      </w:r>
    </w:p>
    <w:p w14:paraId="225DC1C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1-&gt;Text = L"label1";</w:t>
      </w:r>
    </w:p>
    <w:p w14:paraId="01E0D94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9FC195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42</w:t>
      </w:r>
    </w:p>
    <w:p w14:paraId="4763E57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5E66B0B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2-&gt;Location = System::Drawing::Point(659, 13);</w:t>
      </w:r>
    </w:p>
    <w:p w14:paraId="249635F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2-&gt;Name = L"button42";</w:t>
      </w:r>
    </w:p>
    <w:p w14:paraId="31A05A1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2-&gt;Size = System::Drawing::Size(86, 38);</w:t>
      </w:r>
    </w:p>
    <w:p w14:paraId="6FADABC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2-&gt;TabIndex = 0;</w:t>
      </w:r>
    </w:p>
    <w:p w14:paraId="74A4CA2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2-&gt;Text = L"Закрыть окно";</w:t>
      </w:r>
    </w:p>
    <w:p w14:paraId="70ED70D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2-&gt;UseVisualStyleBackColor = true;</w:t>
      </w:r>
    </w:p>
    <w:p w14:paraId="6010085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2-&gt;Click += gcnew System::EventHandler(this, &amp;MyForm::button42_Click);</w:t>
      </w:r>
    </w:p>
    <w:p w14:paraId="621C7F5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A4D297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11</w:t>
      </w:r>
    </w:p>
    <w:p w14:paraId="7D3D327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FC5F6E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1-&gt;BackColor = System::Drawing::Color::White;</w:t>
      </w:r>
    </w:p>
    <w:p w14:paraId="589D65D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1-&gt;Location = System::Drawing::Point(368, 314);</w:t>
      </w:r>
    </w:p>
    <w:p w14:paraId="2957C65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1-&gt;Name = L"button11";</w:t>
      </w:r>
    </w:p>
    <w:p w14:paraId="2761A38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1-&gt;Size = System::Drawing::Size(35, 51);</w:t>
      </w:r>
    </w:p>
    <w:p w14:paraId="67CBE97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1-&gt;TabIndex = 10;</w:t>
      </w:r>
    </w:p>
    <w:p w14:paraId="14C7FEC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1-&gt;Text = L"11";</w:t>
      </w:r>
    </w:p>
    <w:p w14:paraId="5786DB6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1-&gt;UseVisualStyleBackColor = false;</w:t>
      </w:r>
    </w:p>
    <w:p w14:paraId="6B9B216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11-&gt;Click += gcnew System::EventHandler(this, &amp;MyForm::button_Click);</w:t>
      </w:r>
    </w:p>
    <w:p w14:paraId="395E693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5F6CD9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textBox1</w:t>
      </w:r>
    </w:p>
    <w:p w14:paraId="183B55E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375A822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1-&gt;Location = System::Drawing::Point(368, 249);</w:t>
      </w:r>
    </w:p>
    <w:p w14:paraId="26404E8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1-&gt;Name = L"textBox1";</w:t>
      </w:r>
    </w:p>
    <w:p w14:paraId="0C11D05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1-&gt;Size = System::Drawing::Size(301, 20);</w:t>
      </w:r>
    </w:p>
    <w:p w14:paraId="227242A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1-&gt;TabIndex = 0;</w:t>
      </w:r>
    </w:p>
    <w:p w14:paraId="1474624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Box1-&gt;UseSystemPasswordChar = true;</w:t>
      </w:r>
    </w:p>
    <w:p w14:paraId="4FEB148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088098D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41</w:t>
      </w:r>
    </w:p>
    <w:p w14:paraId="4873BF8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B88697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1-&gt;Location = System::Drawing::Point(452, 299);</w:t>
      </w:r>
    </w:p>
    <w:p w14:paraId="5B4249D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1-&gt;Name = L"button41";</w:t>
      </w:r>
    </w:p>
    <w:p w14:paraId="191716D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1-&gt;Size = System::Drawing::Size(134, 27);</w:t>
      </w:r>
    </w:p>
    <w:p w14:paraId="25D330B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1-&gt;TabIndex = 1;</w:t>
      </w:r>
    </w:p>
    <w:p w14:paraId="320169D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1-&gt;Text = L"Вход";</w:t>
      </w:r>
    </w:p>
    <w:p w14:paraId="7B46839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1-&gt;UseVisualStyleBackColor = true;</w:t>
      </w:r>
    </w:p>
    <w:p w14:paraId="5B334F4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41-&gt;Click += gcnew System::EventHandler(this, &amp;MyForm::button41_Click);</w:t>
      </w:r>
    </w:p>
    <w:p w14:paraId="5A75811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68E6BDA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label3</w:t>
      </w:r>
    </w:p>
    <w:p w14:paraId="770594A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C24388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3-&gt;AutoSize = true;</w:t>
      </w:r>
    </w:p>
    <w:p w14:paraId="0499BB6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3-&gt;Font = (gcnew System::Drawing::Font(L"Courier New", 27.75F, System::Drawing::FontStyle::Regular, System::Drawing::GraphicsUnit::Point,</w:t>
      </w:r>
    </w:p>
    <w:p w14:paraId="18B7643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static_cast&lt;System::Byte&gt;(0)));</w:t>
      </w:r>
    </w:p>
    <w:p w14:paraId="4E8D61B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3-&gt;Location = System::Drawing::Point(361, 181);</w:t>
      </w:r>
    </w:p>
    <w:p w14:paraId="20EB408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3-&gt;Name = L"label3";</w:t>
      </w:r>
    </w:p>
    <w:p w14:paraId="7C16CBE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3-&gt;Size = System::Drawing::Size(325, 39);</w:t>
      </w:r>
    </w:p>
    <w:p w14:paraId="1199A02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3-&gt;TabIndex = 42;</w:t>
      </w:r>
    </w:p>
    <w:p w14:paraId="4DA2EC5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3-&gt;Text = L"Введите пароль";</w:t>
      </w:r>
    </w:p>
    <w:p w14:paraId="7E51811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7D27E7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panel1</w:t>
      </w:r>
    </w:p>
    <w:p w14:paraId="014A61B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1D94669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BackgroundImage = (cli::safe_cast&lt;System::Drawing::Image^&gt;(resources-&gt;GetObject(L"panel1.BackgroundImage")));</w:t>
      </w:r>
    </w:p>
    <w:p w14:paraId="61300A3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Controls-&gt;Add(this-&gt;label3);</w:t>
      </w:r>
    </w:p>
    <w:p w14:paraId="0B04CC2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Controls-&gt;Add(this-&gt;button41);</w:t>
      </w:r>
    </w:p>
    <w:p w14:paraId="52184F4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Controls-&gt;Add(this-&gt;textBox1);</w:t>
      </w:r>
    </w:p>
    <w:p w14:paraId="09A72F1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Dock = System::Windows::Forms::DockStyle::Fill;</w:t>
      </w:r>
    </w:p>
    <w:p w14:paraId="6DC6515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Location = System::Drawing::Point(0, 0);</w:t>
      </w:r>
    </w:p>
    <w:p w14:paraId="6C2B0AC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Name = L"panel1";</w:t>
      </w:r>
    </w:p>
    <w:p w14:paraId="4A48AF6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Size = System::Drawing::Size(1015, 541);</w:t>
      </w:r>
    </w:p>
    <w:p w14:paraId="617F120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TabIndex = 40;</w:t>
      </w:r>
    </w:p>
    <w:p w14:paraId="62E2CB0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Paint += gcnew System::Windows::Forms::PaintEventHandler(this, &amp;MyForm::panel1_Paint);</w:t>
      </w:r>
    </w:p>
    <w:p w14:paraId="31932EB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76733F1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button33</w:t>
      </w:r>
    </w:p>
    <w:p w14:paraId="3E498E0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26D9C56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3-&gt;Location = System::Drawing::Point(166, 74);</w:t>
      </w:r>
    </w:p>
    <w:p w14:paraId="0B77091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3-&gt;Name = L"button33";</w:t>
      </w:r>
    </w:p>
    <w:p w14:paraId="70A476D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3-&gt;Size = System::Drawing::Size(35, 51);</w:t>
      </w:r>
    </w:p>
    <w:p w14:paraId="706F2A5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3-&gt;TabIndex = 42;</w:t>
      </w:r>
    </w:p>
    <w:p w14:paraId="73B8DDC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3-&gt;Text = L"33";</w:t>
      </w:r>
    </w:p>
    <w:p w14:paraId="16209A0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3-&gt;UseVisualStyleBackColor = true;</w:t>
      </w:r>
    </w:p>
    <w:p w14:paraId="7BC1885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utton33-&gt;Click += gcnew System::EventHandler(this, &amp;MyForm::button_Click);</w:t>
      </w:r>
    </w:p>
    <w:p w14:paraId="4A99036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6B2408B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// MyForm</w:t>
      </w:r>
    </w:p>
    <w:p w14:paraId="60702CB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 xml:space="preserve">// </w:t>
      </w:r>
    </w:p>
    <w:p w14:paraId="4A6FBA8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AutoScaleDimensions = System::Drawing::SizeF(6, 13);</w:t>
      </w:r>
    </w:p>
    <w:p w14:paraId="3B547FC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AutoScaleMode = System::Windows::Forms::AutoScaleMode::Font;</w:t>
      </w:r>
    </w:p>
    <w:p w14:paraId="33B7A76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BackgroundImage = (cli::safe_cast&lt;System::Drawing::Image^&gt;(resources-&gt;GetObject(L"$this.BackgroundImage")));</w:t>
      </w:r>
    </w:p>
    <w:p w14:paraId="279CE7C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lientSize = System::Drawing::Size(1015, 541);</w:t>
      </w:r>
    </w:p>
    <w:p w14:paraId="4975090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panel1);</w:t>
      </w:r>
    </w:p>
    <w:p w14:paraId="29E8007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panel2);</w:t>
      </w:r>
    </w:p>
    <w:p w14:paraId="44660A6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40);</w:t>
      </w:r>
    </w:p>
    <w:p w14:paraId="19A8F37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9);</w:t>
      </w:r>
    </w:p>
    <w:p w14:paraId="0191205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8);</w:t>
      </w:r>
    </w:p>
    <w:p w14:paraId="3792194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7);</w:t>
      </w:r>
    </w:p>
    <w:p w14:paraId="7AE0555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6);</w:t>
      </w:r>
    </w:p>
    <w:p w14:paraId="0B36D7C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5);</w:t>
      </w:r>
    </w:p>
    <w:p w14:paraId="5200B9C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4);</w:t>
      </w:r>
    </w:p>
    <w:p w14:paraId="00E48C0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3);</w:t>
      </w:r>
    </w:p>
    <w:p w14:paraId="5ADD600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2);</w:t>
      </w:r>
    </w:p>
    <w:p w14:paraId="79B9EB2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1);</w:t>
      </w:r>
    </w:p>
    <w:p w14:paraId="6C7FDB3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0);</w:t>
      </w:r>
    </w:p>
    <w:p w14:paraId="000A8E8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9);</w:t>
      </w:r>
    </w:p>
    <w:p w14:paraId="3009882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8);</w:t>
      </w:r>
    </w:p>
    <w:p w14:paraId="78B9678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7);</w:t>
      </w:r>
    </w:p>
    <w:p w14:paraId="7BC6B82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6);</w:t>
      </w:r>
    </w:p>
    <w:p w14:paraId="1194B7D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5);</w:t>
      </w:r>
    </w:p>
    <w:p w14:paraId="115CB78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4);</w:t>
      </w:r>
    </w:p>
    <w:p w14:paraId="2CFA61E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3);</w:t>
      </w:r>
    </w:p>
    <w:p w14:paraId="1C8AD84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2);</w:t>
      </w:r>
    </w:p>
    <w:p w14:paraId="1597CAD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1);</w:t>
      </w:r>
    </w:p>
    <w:p w14:paraId="7B4DC35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0);</w:t>
      </w:r>
    </w:p>
    <w:p w14:paraId="714CD37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9);</w:t>
      </w:r>
    </w:p>
    <w:p w14:paraId="2B5AB42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8);</w:t>
      </w:r>
    </w:p>
    <w:p w14:paraId="51BD661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7);</w:t>
      </w:r>
    </w:p>
    <w:p w14:paraId="6A01CC0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6);</w:t>
      </w:r>
    </w:p>
    <w:p w14:paraId="61FE172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5);</w:t>
      </w:r>
    </w:p>
    <w:p w14:paraId="6BCB9D8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4);</w:t>
      </w:r>
    </w:p>
    <w:p w14:paraId="7D67BDE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3);</w:t>
      </w:r>
    </w:p>
    <w:p w14:paraId="0FEE249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2);</w:t>
      </w:r>
    </w:p>
    <w:p w14:paraId="3DFF43B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1);</w:t>
      </w:r>
    </w:p>
    <w:p w14:paraId="04D5DBE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0);</w:t>
      </w:r>
    </w:p>
    <w:p w14:paraId="1B61587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9);</w:t>
      </w:r>
    </w:p>
    <w:p w14:paraId="008BFEF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8);</w:t>
      </w:r>
    </w:p>
    <w:p w14:paraId="15C0F78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7);</w:t>
      </w:r>
    </w:p>
    <w:p w14:paraId="26E435C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6);</w:t>
      </w:r>
    </w:p>
    <w:p w14:paraId="1BEF184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5);</w:t>
      </w:r>
    </w:p>
    <w:p w14:paraId="3E84026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4);</w:t>
      </w:r>
    </w:p>
    <w:p w14:paraId="695BE82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3);</w:t>
      </w:r>
    </w:p>
    <w:p w14:paraId="05E5855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2);</w:t>
      </w:r>
    </w:p>
    <w:p w14:paraId="513959C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ontrols-&gt;Add(this-&gt;button1);</w:t>
      </w:r>
    </w:p>
    <w:p w14:paraId="20354AA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ocation = System::Drawing::Point(166, 393);</w:t>
      </w:r>
    </w:p>
    <w:p w14:paraId="377EE1E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Name = L"MyForm";</w:t>
      </w:r>
    </w:p>
    <w:p w14:paraId="19AE56C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StartPosition = System::Windows::Forms::FormStartPosition::CenterScreen;</w:t>
      </w:r>
    </w:p>
    <w:p w14:paraId="5044F38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Text = L"RoomView: Pro";</w:t>
      </w:r>
    </w:p>
    <w:p w14:paraId="003F61F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oad += gcnew System::EventHandler(this, &amp;MyForm::MyForm_Load);</w:t>
      </w:r>
    </w:p>
    <w:p w14:paraId="1A9D944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Click += gcnew System::EventHandler(this, &amp;MyForm::MyForm_Load);</w:t>
      </w:r>
    </w:p>
    <w:p w14:paraId="2A4F0C7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ResumeLayout(false);</w:t>
      </w:r>
    </w:p>
    <w:p w14:paraId="359E05C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PerformLayout();</w:t>
      </w:r>
    </w:p>
    <w:p w14:paraId="0A51945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ResumeLayout(false);</w:t>
      </w:r>
    </w:p>
    <w:p w14:paraId="76B3B12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PerformLayout();</w:t>
      </w:r>
    </w:p>
    <w:p w14:paraId="66A01B2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ResumeLayout(false);</w:t>
      </w:r>
    </w:p>
    <w:p w14:paraId="273F90D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PerformLayout();</w:t>
      </w:r>
    </w:p>
    <w:p w14:paraId="4CA4A63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ResumeLayout(false);</w:t>
      </w:r>
    </w:p>
    <w:p w14:paraId="6388FCC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955F04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10EF9E0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#pragma endregion</w:t>
      </w:r>
    </w:p>
    <w:p w14:paraId="538F0C6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MyForm_Load(System::Object^ sender, System::EventArgs^ e) {</w:t>
      </w:r>
    </w:p>
    <w:p w14:paraId="31DC71D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107059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button41_Click(System::Object^ sender, System::EventArgs^ e) {</w:t>
      </w:r>
    </w:p>
    <w:p w14:paraId="356E413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if (this-&gt;textBox1-&gt;Text == "1") {</w:t>
      </w:r>
    </w:p>
    <w:p w14:paraId="61C84F8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1-&gt;Visible = false;</w:t>
      </w:r>
    </w:p>
    <w:p w14:paraId="5C9F5CC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68B8539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else {</w:t>
      </w:r>
    </w:p>
    <w:p w14:paraId="026B419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MessageBox::Show("Неправильный пароль!", "Ошибка!", MessageBoxButtons::OK);</w:t>
      </w:r>
    </w:p>
    <w:p w14:paraId="67BF014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25A039E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EDA96E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panel1_Paint(System::Object^ sender, System::Windows::Forms::PaintEventArgs^ e) {</w:t>
      </w:r>
    </w:p>
    <w:p w14:paraId="72DD08E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4AB0A4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panel2_Paint(System::Object^ sender, System::Windows::Forms::PaintEventArgs^ e) {</w:t>
      </w:r>
    </w:p>
    <w:p w14:paraId="50B59AD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6202C0B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button42_Click(System::Object^ sender, System::EventArgs^ e) {</w:t>
      </w:r>
    </w:p>
    <w:p w14:paraId="1EA706D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Visible = false;</w:t>
      </w:r>
    </w:p>
    <w:p w14:paraId="08BD427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FAB8E1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button_Click(System::Object^ sender, System::EventArgs^ e) {</w:t>
      </w:r>
    </w:p>
    <w:p w14:paraId="537717C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2-&gt;Visible = true;</w:t>
      </w:r>
    </w:p>
    <w:p w14:paraId="1AD7AD5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Button^tmp = (Button^) sender;</w:t>
      </w:r>
    </w:p>
    <w:p w14:paraId="5F22CFF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Num = tmp-&gt;Text;</w:t>
      </w:r>
    </w:p>
    <w:p w14:paraId="5590B78E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for each (room^ var in komn)</w:t>
      </w:r>
    </w:p>
    <w:p w14:paraId="2BDE9C5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14:paraId="1620F36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1-&gt;Text = var-&gt;Search(tmp-&gt;Text);</w:t>
      </w:r>
    </w:p>
    <w:p w14:paraId="09266D9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if (label1-&gt;Text != "") {</w:t>
      </w:r>
    </w:p>
    <w:p w14:paraId="2246218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7781075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2C028F0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79351EC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5EBD84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label2_Click(System::Object^ sender, System::EventArgs^ e) {</w:t>
      </w:r>
    </w:p>
    <w:p w14:paraId="43D5A11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590F19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49268E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button43_Click(System::Object^ sender, System::EventArgs^ e) {</w:t>
      </w:r>
    </w:p>
    <w:p w14:paraId="0FCF67C6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Visible = true;</w:t>
      </w:r>
    </w:p>
    <w:p w14:paraId="22CCC21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  <w:t>for each (schedule ^ var in rok)</w:t>
      </w:r>
    </w:p>
    <w:p w14:paraId="243EB7C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14:paraId="151E56A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Tex = Tex + var-&gt;GetRoom(Num);</w:t>
      </w:r>
    </w:p>
    <w:p w14:paraId="47EFA92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503803A5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label5-&gt;Text = Tex;</w:t>
      </w:r>
    </w:p>
    <w:p w14:paraId="0FF0B4AD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Tex = " ";</w:t>
      </w:r>
    </w:p>
    <w:p w14:paraId="204FFB4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3766E57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button47_Click(System::Object^ sender, System::EventArgs^ e) {</w:t>
      </w:r>
    </w:p>
    <w:p w14:paraId="017E2C4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this-&gt;panel3-&gt;Visible = false;</w:t>
      </w:r>
    </w:p>
    <w:p w14:paraId="607540A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D3F6FD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panel3_Paint(System::Object^ sender, System::Windows::Forms::PaintEventArgs^ e) {</w:t>
      </w:r>
    </w:p>
    <w:p w14:paraId="55B155A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F2EDDE1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label4_Click(System::Object^ sender, System::EventArgs^ e) {</w:t>
      </w:r>
    </w:p>
    <w:p w14:paraId="1402B2C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691D61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label7_Click(System::Object^ sender, System::EventArgs^ e) {</w:t>
      </w:r>
    </w:p>
    <w:p w14:paraId="63CFCB2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35B0C4D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private: System::Void button44_Click(System::Object^ sender, System::EventArgs^ e) {</w:t>
      </w:r>
    </w:p>
    <w:p w14:paraId="597B949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room^ roomInstance = gcnew room(System::Convert::ToInt32(Num));</w:t>
      </w:r>
    </w:p>
    <w:p w14:paraId="750038B3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String^ result = roomInstance-&gt;AddGuest(this-&gt;textBox2-&gt;Text, System::Convert::ToInt32(Num), this);</w:t>
      </w:r>
    </w:p>
    <w:p w14:paraId="248C0EAF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if (result != "") {</w:t>
      </w:r>
    </w:p>
    <w:p w14:paraId="2C1C198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Button^ tmp = (Button^)sender;</w:t>
      </w:r>
    </w:p>
    <w:p w14:paraId="4D0C349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for each (Control ^ var in Controls)</w:t>
      </w:r>
    </w:p>
    <w:p w14:paraId="684AA247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14:paraId="12406FB0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if (var-&gt;GetType() == tmp-&gt;GetType()) {</w:t>
      </w:r>
    </w:p>
    <w:p w14:paraId="4D096A02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if (var-&gt;Text == Num) {</w:t>
      </w:r>
    </w:p>
    <w:p w14:paraId="7D34BBF8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var-&gt;BackColor = System::Drawing::Color::Red;</w:t>
      </w:r>
    </w:p>
    <w:p w14:paraId="6B1C12DA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2F0C157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7DA0D2E4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</w: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1DC77269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14:paraId="077CEA1C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lastRenderedPageBreak/>
        <w:tab/>
        <w:t>}</w:t>
      </w:r>
    </w:p>
    <w:p w14:paraId="5E2DDDFB" w14:textId="77777777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;</w:t>
      </w:r>
    </w:p>
    <w:p w14:paraId="71169E27" w14:textId="20A9CDA9" w:rsidR="00D520CD" w:rsidRPr="00D520CD" w:rsidRDefault="00D520CD" w:rsidP="00D520CD">
      <w:pPr>
        <w:widowControl w:val="0"/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D520CD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9398F97" w14:textId="77777777" w:rsidR="00A33063" w:rsidRPr="00B97AA6" w:rsidRDefault="00A33063" w:rsidP="00B97AA6">
      <w:pPr>
        <w:pStyle w:val="1"/>
        <w:rPr>
          <w:lang w:val="en-US"/>
        </w:rPr>
      </w:pPr>
    </w:p>
    <w:p w14:paraId="7121F475" w14:textId="3D3945DA" w:rsidR="00D520CD" w:rsidRPr="00B97AA6" w:rsidRDefault="00D520CD" w:rsidP="00A33063">
      <w:pPr>
        <w:pStyle w:val="1"/>
        <w:jc w:val="right"/>
        <w:rPr>
          <w:lang w:val="en-US"/>
        </w:rPr>
      </w:pPr>
      <w:bookmarkStart w:id="34" w:name="_Toc156771868"/>
      <w:r>
        <w:t>Приложение</w:t>
      </w:r>
      <w:r w:rsidRPr="00B97AA6">
        <w:rPr>
          <w:lang w:val="en-US"/>
        </w:rPr>
        <w:t xml:space="preserve"> </w:t>
      </w:r>
      <w:r w:rsidR="00A33063">
        <w:t>Г</w:t>
      </w:r>
      <w:r w:rsidR="00A33063" w:rsidRPr="00B97AA6">
        <w:rPr>
          <w:lang w:val="en-US"/>
        </w:rPr>
        <w:t xml:space="preserve"> – </w:t>
      </w:r>
      <w:r w:rsidR="00A33063">
        <w:t>Исполняемый</w:t>
      </w:r>
      <w:r w:rsidR="00A33063" w:rsidRPr="00B97AA6">
        <w:rPr>
          <w:lang w:val="en-US"/>
        </w:rPr>
        <w:t xml:space="preserve"> </w:t>
      </w:r>
      <w:r w:rsidR="00A33063">
        <w:t>файл</w:t>
      </w:r>
      <w:r w:rsidR="00A33063" w:rsidRPr="00B97AA6">
        <w:rPr>
          <w:lang w:val="en-US"/>
        </w:rPr>
        <w:t xml:space="preserve"> </w:t>
      </w:r>
      <w:r w:rsidR="00A33063">
        <w:rPr>
          <w:lang w:val="en-US"/>
        </w:rPr>
        <w:t>MyForm</w:t>
      </w:r>
      <w:bookmarkEnd w:id="34"/>
    </w:p>
    <w:p w14:paraId="32D9A099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#pragma once</w:t>
      </w:r>
    </w:p>
    <w:p w14:paraId="61F2E818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#include "MyForm.h"</w:t>
      </w:r>
    </w:p>
    <w:p w14:paraId="3EBECABE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</w:p>
    <w:p w14:paraId="3874B5B0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using namespace System;</w:t>
      </w:r>
    </w:p>
    <w:p w14:paraId="706AF288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using namespace System::Windows::Forms;</w:t>
      </w:r>
    </w:p>
    <w:p w14:paraId="51E74431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</w:p>
    <w:p w14:paraId="302FDE26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[STAThreadAttribute]</w:t>
      </w:r>
    </w:p>
    <w:p w14:paraId="376A232F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>int main(array&lt;String^&gt;^ args) {</w:t>
      </w:r>
    </w:p>
    <w:p w14:paraId="7DD49192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Application::SetCompatibleTextRenderingDefault(false);</w:t>
      </w:r>
    </w:p>
    <w:p w14:paraId="5EE18386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Application::EnableVisualStyles();</w:t>
      </w:r>
    </w:p>
    <w:p w14:paraId="0C7FA4B1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kerr::MyForm form;</w:t>
      </w:r>
    </w:p>
    <w:p w14:paraId="17DDDB31" w14:textId="77777777" w:rsidR="00A33063" w:rsidRPr="00B97AA6" w:rsidRDefault="00A33063" w:rsidP="00A33063">
      <w:pPr>
        <w:rPr>
          <w:rFonts w:ascii="Courier New" w:hAnsi="Courier New" w:cs="Courier New"/>
          <w:sz w:val="20"/>
          <w:szCs w:val="20"/>
          <w:lang w:val="en-US"/>
        </w:rPr>
      </w:pPr>
      <w:r w:rsidRPr="00B97AA6">
        <w:rPr>
          <w:rFonts w:ascii="Courier New" w:hAnsi="Courier New" w:cs="Courier New"/>
          <w:sz w:val="20"/>
          <w:szCs w:val="20"/>
          <w:lang w:val="en-US"/>
        </w:rPr>
        <w:t xml:space="preserve">    Application::Run(% form);</w:t>
      </w:r>
    </w:p>
    <w:p w14:paraId="7FC629BA" w14:textId="352EA5D1" w:rsidR="00A33063" w:rsidRPr="00A33063" w:rsidRDefault="00A33063" w:rsidP="00A33063">
      <w:pPr>
        <w:rPr>
          <w:rFonts w:ascii="Courier New" w:hAnsi="Courier New" w:cs="Courier New"/>
          <w:sz w:val="20"/>
          <w:szCs w:val="20"/>
        </w:rPr>
      </w:pPr>
      <w:r w:rsidRPr="00A33063">
        <w:rPr>
          <w:rFonts w:ascii="Courier New" w:hAnsi="Courier New" w:cs="Courier New"/>
          <w:sz w:val="20"/>
          <w:szCs w:val="20"/>
        </w:rPr>
        <w:t>}</w:t>
      </w:r>
    </w:p>
    <w:sectPr w:rsidR="00A33063" w:rsidRPr="00A33063" w:rsidSect="00185963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8B8955" w14:textId="77777777" w:rsidR="009A7ADB" w:rsidRDefault="009A7ADB" w:rsidP="00185963">
      <w:pPr>
        <w:spacing w:after="0" w:line="240" w:lineRule="auto"/>
      </w:pPr>
      <w:r>
        <w:separator/>
      </w:r>
    </w:p>
  </w:endnote>
  <w:endnote w:type="continuationSeparator" w:id="0">
    <w:p w14:paraId="240FA32B" w14:textId="77777777" w:rsidR="009A7ADB" w:rsidRDefault="009A7ADB" w:rsidP="001859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67105070"/>
      <w:docPartObj>
        <w:docPartGallery w:val="Page Numbers (Bottom of Page)"/>
        <w:docPartUnique/>
      </w:docPartObj>
    </w:sdtPr>
    <w:sdtEndPr/>
    <w:sdtContent>
      <w:p w14:paraId="7F1306AD" w14:textId="0CA17DBF" w:rsidR="00185963" w:rsidRDefault="00185963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32418E2" w14:textId="77777777" w:rsidR="00185963" w:rsidRDefault="0018596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FBF438" w14:textId="77777777" w:rsidR="009A7ADB" w:rsidRDefault="009A7ADB" w:rsidP="00185963">
      <w:pPr>
        <w:spacing w:after="0" w:line="240" w:lineRule="auto"/>
      </w:pPr>
      <w:r>
        <w:separator/>
      </w:r>
    </w:p>
  </w:footnote>
  <w:footnote w:type="continuationSeparator" w:id="0">
    <w:p w14:paraId="6253F900" w14:textId="77777777" w:rsidR="009A7ADB" w:rsidRDefault="009A7ADB" w:rsidP="0018596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3637B"/>
    <w:multiLevelType w:val="multilevel"/>
    <w:tmpl w:val="4E6AD038"/>
    <w:lvl w:ilvl="0">
      <w:start w:val="1"/>
      <w:numFmt w:val="bullet"/>
      <w:lvlText w:val=""/>
      <w:lvlJc w:val="left"/>
      <w:pPr>
        <w:tabs>
          <w:tab w:val="num" w:pos="719"/>
        </w:tabs>
        <w:ind w:left="719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39"/>
        </w:tabs>
        <w:ind w:left="1439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59"/>
        </w:tabs>
        <w:ind w:left="2159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599"/>
        </w:tabs>
        <w:ind w:left="3599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19"/>
        </w:tabs>
        <w:ind w:left="4319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59"/>
        </w:tabs>
        <w:ind w:left="5759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79"/>
        </w:tabs>
        <w:ind w:left="6479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7C362EA"/>
    <w:multiLevelType w:val="hybridMultilevel"/>
    <w:tmpl w:val="0F00C74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E52041C"/>
    <w:multiLevelType w:val="multilevel"/>
    <w:tmpl w:val="C55606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744312D"/>
    <w:multiLevelType w:val="hybridMultilevel"/>
    <w:tmpl w:val="9DBE1EA6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" w15:restartNumberingAfterBreak="0">
    <w:nsid w:val="1A881233"/>
    <w:multiLevelType w:val="multilevel"/>
    <w:tmpl w:val="29ECD15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B886C29"/>
    <w:multiLevelType w:val="hybridMultilevel"/>
    <w:tmpl w:val="37A4213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BD5E4F"/>
    <w:multiLevelType w:val="hybridMultilevel"/>
    <w:tmpl w:val="8376C3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5360DC"/>
    <w:multiLevelType w:val="hybridMultilevel"/>
    <w:tmpl w:val="5642808C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4D653C4"/>
    <w:multiLevelType w:val="multilevel"/>
    <w:tmpl w:val="7BBC7E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42D2912"/>
    <w:multiLevelType w:val="hybridMultilevel"/>
    <w:tmpl w:val="AADAEDA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FB649E1"/>
    <w:multiLevelType w:val="hybridMultilevel"/>
    <w:tmpl w:val="15526E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3E3A87"/>
    <w:multiLevelType w:val="hybridMultilevel"/>
    <w:tmpl w:val="F7DC6E3C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2" w15:restartNumberingAfterBreak="0">
    <w:nsid w:val="693A275E"/>
    <w:multiLevelType w:val="hybridMultilevel"/>
    <w:tmpl w:val="AA949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E6A15CB"/>
    <w:multiLevelType w:val="hybridMultilevel"/>
    <w:tmpl w:val="623CFE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3EA2162"/>
    <w:multiLevelType w:val="hybridMultilevel"/>
    <w:tmpl w:val="C5F6EBD8"/>
    <w:lvl w:ilvl="0" w:tplc="041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7865157F"/>
    <w:multiLevelType w:val="multilevel"/>
    <w:tmpl w:val="B276D7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7D07423A"/>
    <w:multiLevelType w:val="hybridMultilevel"/>
    <w:tmpl w:val="FA7C245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15"/>
  </w:num>
  <w:num w:numId="3">
    <w:abstractNumId w:val="9"/>
  </w:num>
  <w:num w:numId="4">
    <w:abstractNumId w:val="14"/>
  </w:num>
  <w:num w:numId="5">
    <w:abstractNumId w:val="0"/>
  </w:num>
  <w:num w:numId="6">
    <w:abstractNumId w:val="5"/>
  </w:num>
  <w:num w:numId="7">
    <w:abstractNumId w:val="3"/>
  </w:num>
  <w:num w:numId="8">
    <w:abstractNumId w:val="13"/>
  </w:num>
  <w:num w:numId="9">
    <w:abstractNumId w:val="10"/>
  </w:num>
  <w:num w:numId="10">
    <w:abstractNumId w:val="11"/>
  </w:num>
  <w:num w:numId="11">
    <w:abstractNumId w:val="7"/>
  </w:num>
  <w:num w:numId="12">
    <w:abstractNumId w:val="16"/>
  </w:num>
  <w:num w:numId="13">
    <w:abstractNumId w:val="2"/>
  </w:num>
  <w:num w:numId="14">
    <w:abstractNumId w:val="12"/>
  </w:num>
  <w:num w:numId="15">
    <w:abstractNumId w:val="8"/>
  </w:num>
  <w:num w:numId="16">
    <w:abstractNumId w:val="4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2C4C"/>
    <w:rsid w:val="000049B9"/>
    <w:rsid w:val="00030987"/>
    <w:rsid w:val="000E73FC"/>
    <w:rsid w:val="0013435E"/>
    <w:rsid w:val="00175B0D"/>
    <w:rsid w:val="00185963"/>
    <w:rsid w:val="001E7C8B"/>
    <w:rsid w:val="00210A65"/>
    <w:rsid w:val="002B4DB1"/>
    <w:rsid w:val="00351115"/>
    <w:rsid w:val="003D24EA"/>
    <w:rsid w:val="0046599F"/>
    <w:rsid w:val="00486410"/>
    <w:rsid w:val="004B5E01"/>
    <w:rsid w:val="0050599F"/>
    <w:rsid w:val="0055083E"/>
    <w:rsid w:val="00624688"/>
    <w:rsid w:val="006341C1"/>
    <w:rsid w:val="0065542C"/>
    <w:rsid w:val="006E6CD5"/>
    <w:rsid w:val="0070178A"/>
    <w:rsid w:val="008A3DDD"/>
    <w:rsid w:val="009A7ADB"/>
    <w:rsid w:val="009C4E26"/>
    <w:rsid w:val="00A20B02"/>
    <w:rsid w:val="00A33063"/>
    <w:rsid w:val="00A9520D"/>
    <w:rsid w:val="00B07786"/>
    <w:rsid w:val="00B84E80"/>
    <w:rsid w:val="00B97AA6"/>
    <w:rsid w:val="00D520CD"/>
    <w:rsid w:val="00EC2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FFDDE5"/>
  <w15:chartTrackingRefBased/>
  <w15:docId w15:val="{EB6B8084-28BA-4795-8BEF-63C07FA939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0B02"/>
    <w:pPr>
      <w:spacing w:after="200" w:line="276" w:lineRule="auto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51115"/>
    <w:pPr>
      <w:keepNext/>
      <w:keepLines/>
      <w:suppressAutoHyphens/>
      <w:autoSpaceDE w:val="0"/>
      <w:spacing w:before="240" w:after="0" w:line="240" w:lineRule="auto"/>
      <w:outlineLvl w:val="0"/>
    </w:pPr>
    <w:rPr>
      <w:rFonts w:eastAsiaTheme="majorEastAsia" w:cstheme="majorBidi"/>
      <w:b/>
      <w:szCs w:val="32"/>
      <w:lang w:eastAsia="zh-CN"/>
    </w:rPr>
  </w:style>
  <w:style w:type="paragraph" w:styleId="2">
    <w:name w:val="heading 2"/>
    <w:basedOn w:val="a"/>
    <w:next w:val="a"/>
    <w:link w:val="20"/>
    <w:uiPriority w:val="9"/>
    <w:unhideWhenUsed/>
    <w:qFormat/>
    <w:rsid w:val="00210A6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51115"/>
    <w:rPr>
      <w:rFonts w:ascii="Times New Roman" w:eastAsiaTheme="majorEastAsia" w:hAnsi="Times New Roman" w:cstheme="majorBidi"/>
      <w:b/>
      <w:sz w:val="28"/>
      <w:szCs w:val="32"/>
      <w:lang w:eastAsia="zh-CN"/>
    </w:rPr>
  </w:style>
  <w:style w:type="paragraph" w:styleId="a3">
    <w:name w:val="TOC Heading"/>
    <w:basedOn w:val="1"/>
    <w:next w:val="a"/>
    <w:uiPriority w:val="39"/>
    <w:unhideWhenUsed/>
    <w:qFormat/>
    <w:rsid w:val="00A20B02"/>
    <w:pPr>
      <w:suppressAutoHyphens w:val="0"/>
      <w:autoSpaceDE/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a4">
    <w:name w:val="List Paragraph"/>
    <w:basedOn w:val="a"/>
    <w:uiPriority w:val="34"/>
    <w:qFormat/>
    <w:rsid w:val="006341C1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10A65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5">
    <w:name w:val="Normal (Web)"/>
    <w:basedOn w:val="a"/>
    <w:uiPriority w:val="99"/>
    <w:semiHidden/>
    <w:unhideWhenUsed/>
    <w:rsid w:val="0055083E"/>
    <w:pPr>
      <w:spacing w:before="100" w:beforeAutospacing="1" w:after="100" w:afterAutospacing="1" w:line="240" w:lineRule="auto"/>
    </w:pPr>
    <w:rPr>
      <w:rFonts w:eastAsia="Times New Roman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55083E"/>
    <w:rPr>
      <w:rFonts w:ascii="Courier New" w:eastAsia="Times New Roman" w:hAnsi="Courier New" w:cs="Courier New"/>
      <w:sz w:val="20"/>
      <w:szCs w:val="20"/>
    </w:rPr>
  </w:style>
  <w:style w:type="character" w:styleId="a6">
    <w:name w:val="Strong"/>
    <w:basedOn w:val="a0"/>
    <w:uiPriority w:val="22"/>
    <w:qFormat/>
    <w:rsid w:val="0055083E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0309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30987"/>
    <w:pPr>
      <w:spacing w:after="100"/>
      <w:ind w:left="280"/>
    </w:pPr>
  </w:style>
  <w:style w:type="character" w:styleId="a7">
    <w:name w:val="Hyperlink"/>
    <w:basedOn w:val="a0"/>
    <w:uiPriority w:val="99"/>
    <w:unhideWhenUsed/>
    <w:rsid w:val="00030987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18596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185963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a">
    <w:name w:val="footer"/>
    <w:basedOn w:val="a"/>
    <w:link w:val="ab"/>
    <w:uiPriority w:val="99"/>
    <w:unhideWhenUsed/>
    <w:rsid w:val="0018596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185963"/>
    <w:rPr>
      <w:rFonts w:ascii="Times New Roman" w:eastAsiaTheme="minorEastAsia" w:hAnsi="Times New Roman" w:cs="Times New Roman"/>
      <w:sz w:val="28"/>
      <w:szCs w:val="28"/>
      <w:lang w:eastAsia="ru-RU"/>
    </w:rPr>
  </w:style>
  <w:style w:type="character" w:styleId="ac">
    <w:name w:val="FollowedHyperlink"/>
    <w:basedOn w:val="a0"/>
    <w:uiPriority w:val="99"/>
    <w:semiHidden/>
    <w:unhideWhenUsed/>
    <w:rsid w:val="006E6CD5"/>
    <w:rPr>
      <w:color w:val="954F72" w:themeColor="followedHyperlink"/>
      <w:u w:val="single"/>
    </w:rPr>
  </w:style>
  <w:style w:type="character" w:styleId="ad">
    <w:name w:val="Unresolved Mention"/>
    <w:basedOn w:val="a0"/>
    <w:uiPriority w:val="99"/>
    <w:semiHidden/>
    <w:unhideWhenUsed/>
    <w:rsid w:val="006E6CD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1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8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9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8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9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8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learn.microsoft.com/ru-ru/cpp/dotnet/dotnet-programming-with-cpp-cli-visual-cpp?view=msvc-170%20%20(&#1044;&#1072;&#1090;&#1072;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AE8D29-982C-45AB-A9EA-0364E0CA0C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57</Pages>
  <Words>8678</Words>
  <Characters>49468</Characters>
  <Application>Microsoft Office Word</Application>
  <DocSecurity>0</DocSecurity>
  <Lines>412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lеxеy Kalinin</dc:creator>
  <cp:keywords/>
  <dc:description/>
  <cp:lastModifiedBy>Аlеxеy Kalinin</cp:lastModifiedBy>
  <cp:revision>6</cp:revision>
  <dcterms:created xsi:type="dcterms:W3CDTF">2024-01-21T20:27:00Z</dcterms:created>
  <dcterms:modified xsi:type="dcterms:W3CDTF">2024-01-21T20:44:00Z</dcterms:modified>
</cp:coreProperties>
</file>